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20F7CCD" w14:textId="580CFC2C" w:rsidR="00B827F1" w:rsidRPr="00A21CFB" w:rsidRDefault="00B827F1" w:rsidP="00A21CFB">
      <w:pPr>
        <w:jc w:val="center"/>
        <w:rPr>
          <w:sz w:val="56"/>
          <w:szCs w:val="56"/>
        </w:rPr>
      </w:pPr>
      <w:r w:rsidRPr="00A21CFB">
        <w:rPr>
          <w:sz w:val="56"/>
          <w:szCs w:val="56"/>
        </w:rPr>
        <w:t xml:space="preserve">WVUP: The </w:t>
      </w:r>
      <w:r w:rsidR="00797AB8">
        <w:rPr>
          <w:sz w:val="56"/>
          <w:szCs w:val="56"/>
        </w:rPr>
        <w:t>College Quest</w:t>
      </w:r>
    </w:p>
    <w:p w14:paraId="6FF68798" w14:textId="5FBCCCF3" w:rsidR="001842DE" w:rsidRPr="00A21CFB" w:rsidRDefault="001842DE" w:rsidP="00A21CFB">
      <w:pPr>
        <w:jc w:val="center"/>
        <w:rPr>
          <w:sz w:val="56"/>
          <w:szCs w:val="56"/>
        </w:rPr>
      </w:pPr>
    </w:p>
    <w:p w14:paraId="690F747F" w14:textId="2BCCC637" w:rsidR="001842DE" w:rsidRPr="00A21CFB" w:rsidRDefault="00B1256F" w:rsidP="00A21CFB">
      <w:pPr>
        <w:jc w:val="center"/>
        <w:rPr>
          <w:sz w:val="56"/>
          <w:szCs w:val="56"/>
        </w:rPr>
      </w:pPr>
      <w:r w:rsidRPr="00A21CFB">
        <w:rPr>
          <w:sz w:val="56"/>
          <w:szCs w:val="56"/>
        </w:rPr>
        <w:t>Software Requirements Document</w:t>
      </w:r>
    </w:p>
    <w:p w14:paraId="61EA5DBA" w14:textId="771A912B" w:rsidR="00B1256F" w:rsidRPr="00A21CFB" w:rsidRDefault="00B1256F" w:rsidP="00A21CFB">
      <w:pPr>
        <w:jc w:val="center"/>
        <w:rPr>
          <w:sz w:val="56"/>
          <w:szCs w:val="56"/>
        </w:rPr>
      </w:pPr>
    </w:p>
    <w:p w14:paraId="51400E57" w14:textId="7C548A35" w:rsidR="00B1256F" w:rsidRPr="00A21CFB" w:rsidRDefault="00B1256F" w:rsidP="00A21CFB">
      <w:pPr>
        <w:jc w:val="center"/>
        <w:rPr>
          <w:sz w:val="56"/>
          <w:szCs w:val="56"/>
        </w:rPr>
      </w:pPr>
      <w:r w:rsidRPr="00A21CFB">
        <w:rPr>
          <w:sz w:val="56"/>
          <w:szCs w:val="56"/>
        </w:rPr>
        <w:t>Jennifer Mackey</w:t>
      </w:r>
    </w:p>
    <w:p w14:paraId="6461DF9B" w14:textId="6BD4B554" w:rsidR="00DB180D" w:rsidRDefault="00E03E91" w:rsidP="00A21CFB">
      <w:pPr>
        <w:jc w:val="center"/>
        <w:rPr>
          <w:sz w:val="56"/>
          <w:szCs w:val="56"/>
        </w:rPr>
      </w:pPr>
      <w:r>
        <w:rPr>
          <w:noProof/>
          <w:sz w:val="56"/>
          <w:szCs w:val="56"/>
        </w:rPr>
        <w:drawing>
          <wp:inline distT="0" distB="0" distL="0" distR="0" wp14:anchorId="280A7AC1" wp14:editId="17AE4996">
            <wp:extent cx="5920740" cy="329184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20740" cy="3291840"/>
                    </a:xfrm>
                    <a:prstGeom prst="rect">
                      <a:avLst/>
                    </a:prstGeom>
                    <a:noFill/>
                    <a:ln>
                      <a:noFill/>
                    </a:ln>
                  </pic:spPr>
                </pic:pic>
              </a:graphicData>
            </a:graphic>
          </wp:inline>
        </w:drawing>
      </w:r>
      <w:r w:rsidR="000A2DF0" w:rsidRPr="00A21CFB">
        <w:rPr>
          <w:sz w:val="56"/>
          <w:szCs w:val="56"/>
        </w:rPr>
        <w:t>CS</w:t>
      </w:r>
      <w:r w:rsidR="0091214C">
        <w:rPr>
          <w:sz w:val="56"/>
          <w:szCs w:val="56"/>
        </w:rPr>
        <w:t>460</w:t>
      </w:r>
    </w:p>
    <w:p w14:paraId="0ED75471" w14:textId="6ADD1A2F" w:rsidR="00DB180D" w:rsidRDefault="00DB180D">
      <w:pPr>
        <w:rPr>
          <w:sz w:val="56"/>
          <w:szCs w:val="56"/>
        </w:rPr>
      </w:pPr>
      <w:r>
        <w:rPr>
          <w:sz w:val="56"/>
          <w:szCs w:val="56"/>
        </w:rPr>
        <w:br w:type="page"/>
      </w:r>
    </w:p>
    <w:sdt>
      <w:sdtPr>
        <w:rPr>
          <w:rFonts w:asciiTheme="minorHAnsi" w:eastAsiaTheme="minorEastAsia" w:hAnsiTheme="minorHAnsi" w:cstheme="minorBidi"/>
          <w:color w:val="auto"/>
          <w:sz w:val="22"/>
          <w:szCs w:val="22"/>
        </w:rPr>
        <w:id w:val="731119238"/>
        <w:docPartObj>
          <w:docPartGallery w:val="Table of Contents"/>
          <w:docPartUnique/>
        </w:docPartObj>
      </w:sdtPr>
      <w:sdtEndPr>
        <w:rPr>
          <w:b/>
          <w:bCs/>
          <w:noProof/>
        </w:rPr>
      </w:sdtEndPr>
      <w:sdtContent>
        <w:p w14:paraId="1521C361" w14:textId="7B70145B" w:rsidR="00DB180D" w:rsidRDefault="00DB180D">
          <w:pPr>
            <w:pStyle w:val="TOCHeading"/>
          </w:pPr>
          <w:r>
            <w:t>Contents</w:t>
          </w:r>
        </w:p>
        <w:p w14:paraId="2C727613" w14:textId="474E7186" w:rsidR="00497D97" w:rsidRDefault="00DB180D">
          <w:pPr>
            <w:pStyle w:val="TOC1"/>
            <w:tabs>
              <w:tab w:val="right" w:leader="dot" w:pos="9350"/>
            </w:tabs>
            <w:rPr>
              <w:noProof/>
              <w:lang w:eastAsia="ja-JP"/>
            </w:rPr>
          </w:pPr>
          <w:r>
            <w:fldChar w:fldCharType="begin"/>
          </w:r>
          <w:r>
            <w:instrText xml:space="preserve"> TOC \o "1-3" \h \z \u </w:instrText>
          </w:r>
          <w:r>
            <w:fldChar w:fldCharType="separate"/>
          </w:r>
          <w:hyperlink w:anchor="_Toc58279861" w:history="1">
            <w:r w:rsidR="00497D97" w:rsidRPr="001F3C6B">
              <w:rPr>
                <w:rStyle w:val="Hyperlink"/>
                <w:noProof/>
              </w:rPr>
              <w:t>Introduction</w:t>
            </w:r>
            <w:r w:rsidR="00497D97">
              <w:rPr>
                <w:noProof/>
                <w:webHidden/>
              </w:rPr>
              <w:tab/>
            </w:r>
            <w:r w:rsidR="00497D97">
              <w:rPr>
                <w:noProof/>
                <w:webHidden/>
              </w:rPr>
              <w:fldChar w:fldCharType="begin"/>
            </w:r>
            <w:r w:rsidR="00497D97">
              <w:rPr>
                <w:noProof/>
                <w:webHidden/>
              </w:rPr>
              <w:instrText xml:space="preserve"> PAGEREF _Toc58279861 \h </w:instrText>
            </w:r>
            <w:r w:rsidR="00497D97">
              <w:rPr>
                <w:noProof/>
                <w:webHidden/>
              </w:rPr>
            </w:r>
            <w:r w:rsidR="00497D97">
              <w:rPr>
                <w:noProof/>
                <w:webHidden/>
              </w:rPr>
              <w:fldChar w:fldCharType="separate"/>
            </w:r>
            <w:r w:rsidR="00497D97">
              <w:rPr>
                <w:noProof/>
                <w:webHidden/>
              </w:rPr>
              <w:t>3</w:t>
            </w:r>
            <w:r w:rsidR="00497D97">
              <w:rPr>
                <w:noProof/>
                <w:webHidden/>
              </w:rPr>
              <w:fldChar w:fldCharType="end"/>
            </w:r>
          </w:hyperlink>
        </w:p>
        <w:p w14:paraId="3E287611" w14:textId="4404C491" w:rsidR="00497D97" w:rsidRDefault="00497D97">
          <w:pPr>
            <w:pStyle w:val="TOC1"/>
            <w:tabs>
              <w:tab w:val="right" w:leader="dot" w:pos="9350"/>
            </w:tabs>
            <w:rPr>
              <w:noProof/>
              <w:lang w:eastAsia="ja-JP"/>
            </w:rPr>
          </w:pPr>
          <w:hyperlink w:anchor="_Toc58279862" w:history="1">
            <w:r w:rsidRPr="001F3C6B">
              <w:rPr>
                <w:rStyle w:val="Hyperlink"/>
                <w:noProof/>
              </w:rPr>
              <w:t>Overview</w:t>
            </w:r>
            <w:r>
              <w:rPr>
                <w:noProof/>
                <w:webHidden/>
              </w:rPr>
              <w:tab/>
            </w:r>
            <w:r>
              <w:rPr>
                <w:noProof/>
                <w:webHidden/>
              </w:rPr>
              <w:fldChar w:fldCharType="begin"/>
            </w:r>
            <w:r>
              <w:rPr>
                <w:noProof/>
                <w:webHidden/>
              </w:rPr>
              <w:instrText xml:space="preserve"> PAGEREF _Toc58279862 \h </w:instrText>
            </w:r>
            <w:r>
              <w:rPr>
                <w:noProof/>
                <w:webHidden/>
              </w:rPr>
            </w:r>
            <w:r>
              <w:rPr>
                <w:noProof/>
                <w:webHidden/>
              </w:rPr>
              <w:fldChar w:fldCharType="separate"/>
            </w:r>
            <w:r>
              <w:rPr>
                <w:noProof/>
                <w:webHidden/>
              </w:rPr>
              <w:t>3</w:t>
            </w:r>
            <w:r>
              <w:rPr>
                <w:noProof/>
                <w:webHidden/>
              </w:rPr>
              <w:fldChar w:fldCharType="end"/>
            </w:r>
          </w:hyperlink>
        </w:p>
        <w:p w14:paraId="314648BD" w14:textId="442F3AA3" w:rsidR="00497D97" w:rsidRDefault="00497D97">
          <w:pPr>
            <w:pStyle w:val="TOC1"/>
            <w:tabs>
              <w:tab w:val="right" w:leader="dot" w:pos="9350"/>
            </w:tabs>
            <w:rPr>
              <w:noProof/>
              <w:lang w:eastAsia="ja-JP"/>
            </w:rPr>
          </w:pPr>
          <w:hyperlink w:anchor="_Toc58279863" w:history="1">
            <w:r w:rsidRPr="001F3C6B">
              <w:rPr>
                <w:rStyle w:val="Hyperlink"/>
                <w:noProof/>
              </w:rPr>
              <w:t>User Requirements</w:t>
            </w:r>
            <w:r>
              <w:rPr>
                <w:noProof/>
                <w:webHidden/>
              </w:rPr>
              <w:tab/>
            </w:r>
            <w:r>
              <w:rPr>
                <w:noProof/>
                <w:webHidden/>
              </w:rPr>
              <w:fldChar w:fldCharType="begin"/>
            </w:r>
            <w:r>
              <w:rPr>
                <w:noProof/>
                <w:webHidden/>
              </w:rPr>
              <w:instrText xml:space="preserve"> PAGEREF _Toc58279863 \h </w:instrText>
            </w:r>
            <w:r>
              <w:rPr>
                <w:noProof/>
                <w:webHidden/>
              </w:rPr>
            </w:r>
            <w:r>
              <w:rPr>
                <w:noProof/>
                <w:webHidden/>
              </w:rPr>
              <w:fldChar w:fldCharType="separate"/>
            </w:r>
            <w:r>
              <w:rPr>
                <w:noProof/>
                <w:webHidden/>
              </w:rPr>
              <w:t>4</w:t>
            </w:r>
            <w:r>
              <w:rPr>
                <w:noProof/>
                <w:webHidden/>
              </w:rPr>
              <w:fldChar w:fldCharType="end"/>
            </w:r>
          </w:hyperlink>
        </w:p>
        <w:p w14:paraId="706136FA" w14:textId="73EFF2CC" w:rsidR="00497D97" w:rsidRDefault="00497D97">
          <w:pPr>
            <w:pStyle w:val="TOC2"/>
            <w:tabs>
              <w:tab w:val="right" w:leader="dot" w:pos="9350"/>
            </w:tabs>
            <w:rPr>
              <w:noProof/>
              <w:lang w:eastAsia="ja-JP"/>
            </w:rPr>
          </w:pPr>
          <w:hyperlink w:anchor="_Toc58279864" w:history="1">
            <w:r w:rsidRPr="001F3C6B">
              <w:rPr>
                <w:rStyle w:val="Hyperlink"/>
                <w:noProof/>
              </w:rPr>
              <w:t>Functional Requirements</w:t>
            </w:r>
            <w:r>
              <w:rPr>
                <w:noProof/>
                <w:webHidden/>
              </w:rPr>
              <w:tab/>
            </w:r>
            <w:r>
              <w:rPr>
                <w:noProof/>
                <w:webHidden/>
              </w:rPr>
              <w:fldChar w:fldCharType="begin"/>
            </w:r>
            <w:r>
              <w:rPr>
                <w:noProof/>
                <w:webHidden/>
              </w:rPr>
              <w:instrText xml:space="preserve"> PAGEREF _Toc58279864 \h </w:instrText>
            </w:r>
            <w:r>
              <w:rPr>
                <w:noProof/>
                <w:webHidden/>
              </w:rPr>
            </w:r>
            <w:r>
              <w:rPr>
                <w:noProof/>
                <w:webHidden/>
              </w:rPr>
              <w:fldChar w:fldCharType="separate"/>
            </w:r>
            <w:r>
              <w:rPr>
                <w:noProof/>
                <w:webHidden/>
              </w:rPr>
              <w:t>4</w:t>
            </w:r>
            <w:r>
              <w:rPr>
                <w:noProof/>
                <w:webHidden/>
              </w:rPr>
              <w:fldChar w:fldCharType="end"/>
            </w:r>
          </w:hyperlink>
        </w:p>
        <w:p w14:paraId="5C86F720" w14:textId="29641265" w:rsidR="00497D97" w:rsidRDefault="00497D97">
          <w:pPr>
            <w:pStyle w:val="TOC3"/>
            <w:tabs>
              <w:tab w:val="right" w:leader="dot" w:pos="9350"/>
            </w:tabs>
            <w:rPr>
              <w:noProof/>
            </w:rPr>
          </w:pPr>
          <w:hyperlink w:anchor="_Toc58279865" w:history="1">
            <w:r w:rsidRPr="001F3C6B">
              <w:rPr>
                <w:rStyle w:val="Hyperlink"/>
                <w:noProof/>
              </w:rPr>
              <w:t>End User</w:t>
            </w:r>
            <w:r>
              <w:rPr>
                <w:noProof/>
                <w:webHidden/>
              </w:rPr>
              <w:tab/>
            </w:r>
            <w:r>
              <w:rPr>
                <w:noProof/>
                <w:webHidden/>
              </w:rPr>
              <w:fldChar w:fldCharType="begin"/>
            </w:r>
            <w:r>
              <w:rPr>
                <w:noProof/>
                <w:webHidden/>
              </w:rPr>
              <w:instrText xml:space="preserve"> PAGEREF _Toc58279865 \h </w:instrText>
            </w:r>
            <w:r>
              <w:rPr>
                <w:noProof/>
                <w:webHidden/>
              </w:rPr>
            </w:r>
            <w:r>
              <w:rPr>
                <w:noProof/>
                <w:webHidden/>
              </w:rPr>
              <w:fldChar w:fldCharType="separate"/>
            </w:r>
            <w:r>
              <w:rPr>
                <w:noProof/>
                <w:webHidden/>
              </w:rPr>
              <w:t>4</w:t>
            </w:r>
            <w:r>
              <w:rPr>
                <w:noProof/>
                <w:webHidden/>
              </w:rPr>
              <w:fldChar w:fldCharType="end"/>
            </w:r>
          </w:hyperlink>
        </w:p>
        <w:p w14:paraId="40C36C74" w14:textId="68D95463" w:rsidR="00497D97" w:rsidRDefault="00497D97">
          <w:pPr>
            <w:pStyle w:val="TOC3"/>
            <w:tabs>
              <w:tab w:val="right" w:leader="dot" w:pos="9350"/>
            </w:tabs>
            <w:rPr>
              <w:noProof/>
            </w:rPr>
          </w:pPr>
          <w:hyperlink w:anchor="_Toc58279866" w:history="1">
            <w:r w:rsidRPr="001F3C6B">
              <w:rPr>
                <w:rStyle w:val="Hyperlink"/>
                <w:noProof/>
              </w:rPr>
              <w:t>Developer</w:t>
            </w:r>
            <w:r>
              <w:rPr>
                <w:noProof/>
                <w:webHidden/>
              </w:rPr>
              <w:tab/>
            </w:r>
            <w:r>
              <w:rPr>
                <w:noProof/>
                <w:webHidden/>
              </w:rPr>
              <w:fldChar w:fldCharType="begin"/>
            </w:r>
            <w:r>
              <w:rPr>
                <w:noProof/>
                <w:webHidden/>
              </w:rPr>
              <w:instrText xml:space="preserve"> PAGEREF _Toc58279866 \h </w:instrText>
            </w:r>
            <w:r>
              <w:rPr>
                <w:noProof/>
                <w:webHidden/>
              </w:rPr>
            </w:r>
            <w:r>
              <w:rPr>
                <w:noProof/>
                <w:webHidden/>
              </w:rPr>
              <w:fldChar w:fldCharType="separate"/>
            </w:r>
            <w:r>
              <w:rPr>
                <w:noProof/>
                <w:webHidden/>
              </w:rPr>
              <w:t>4</w:t>
            </w:r>
            <w:r>
              <w:rPr>
                <w:noProof/>
                <w:webHidden/>
              </w:rPr>
              <w:fldChar w:fldCharType="end"/>
            </w:r>
          </w:hyperlink>
        </w:p>
        <w:p w14:paraId="24247236" w14:textId="334B9D46" w:rsidR="00497D97" w:rsidRDefault="00497D97">
          <w:pPr>
            <w:pStyle w:val="TOC2"/>
            <w:tabs>
              <w:tab w:val="right" w:leader="dot" w:pos="9350"/>
            </w:tabs>
            <w:rPr>
              <w:noProof/>
              <w:lang w:eastAsia="ja-JP"/>
            </w:rPr>
          </w:pPr>
          <w:hyperlink w:anchor="_Toc58279867" w:history="1">
            <w:r w:rsidRPr="001F3C6B">
              <w:rPr>
                <w:rStyle w:val="Hyperlink"/>
                <w:noProof/>
              </w:rPr>
              <w:t>Nonfunctional Requirements</w:t>
            </w:r>
            <w:r>
              <w:rPr>
                <w:noProof/>
                <w:webHidden/>
              </w:rPr>
              <w:tab/>
            </w:r>
            <w:r>
              <w:rPr>
                <w:noProof/>
                <w:webHidden/>
              </w:rPr>
              <w:fldChar w:fldCharType="begin"/>
            </w:r>
            <w:r>
              <w:rPr>
                <w:noProof/>
                <w:webHidden/>
              </w:rPr>
              <w:instrText xml:space="preserve"> PAGEREF _Toc58279867 \h </w:instrText>
            </w:r>
            <w:r>
              <w:rPr>
                <w:noProof/>
                <w:webHidden/>
              </w:rPr>
            </w:r>
            <w:r>
              <w:rPr>
                <w:noProof/>
                <w:webHidden/>
              </w:rPr>
              <w:fldChar w:fldCharType="separate"/>
            </w:r>
            <w:r>
              <w:rPr>
                <w:noProof/>
                <w:webHidden/>
              </w:rPr>
              <w:t>4</w:t>
            </w:r>
            <w:r>
              <w:rPr>
                <w:noProof/>
                <w:webHidden/>
              </w:rPr>
              <w:fldChar w:fldCharType="end"/>
            </w:r>
          </w:hyperlink>
        </w:p>
        <w:p w14:paraId="253E53D1" w14:textId="54F529AA" w:rsidR="00497D97" w:rsidRDefault="00497D97">
          <w:pPr>
            <w:pStyle w:val="TOC3"/>
            <w:tabs>
              <w:tab w:val="right" w:leader="dot" w:pos="9350"/>
            </w:tabs>
            <w:rPr>
              <w:noProof/>
            </w:rPr>
          </w:pPr>
          <w:hyperlink w:anchor="_Toc58279868" w:history="1">
            <w:r w:rsidRPr="001F3C6B">
              <w:rPr>
                <w:rStyle w:val="Hyperlink"/>
                <w:noProof/>
              </w:rPr>
              <w:t>End User</w:t>
            </w:r>
            <w:r>
              <w:rPr>
                <w:noProof/>
                <w:webHidden/>
              </w:rPr>
              <w:tab/>
            </w:r>
            <w:r>
              <w:rPr>
                <w:noProof/>
                <w:webHidden/>
              </w:rPr>
              <w:fldChar w:fldCharType="begin"/>
            </w:r>
            <w:r>
              <w:rPr>
                <w:noProof/>
                <w:webHidden/>
              </w:rPr>
              <w:instrText xml:space="preserve"> PAGEREF _Toc58279868 \h </w:instrText>
            </w:r>
            <w:r>
              <w:rPr>
                <w:noProof/>
                <w:webHidden/>
              </w:rPr>
            </w:r>
            <w:r>
              <w:rPr>
                <w:noProof/>
                <w:webHidden/>
              </w:rPr>
              <w:fldChar w:fldCharType="separate"/>
            </w:r>
            <w:r>
              <w:rPr>
                <w:noProof/>
                <w:webHidden/>
              </w:rPr>
              <w:t>4</w:t>
            </w:r>
            <w:r>
              <w:rPr>
                <w:noProof/>
                <w:webHidden/>
              </w:rPr>
              <w:fldChar w:fldCharType="end"/>
            </w:r>
          </w:hyperlink>
        </w:p>
        <w:p w14:paraId="6322365D" w14:textId="03907162" w:rsidR="00497D97" w:rsidRDefault="00497D97">
          <w:pPr>
            <w:pStyle w:val="TOC3"/>
            <w:tabs>
              <w:tab w:val="right" w:leader="dot" w:pos="9350"/>
            </w:tabs>
            <w:rPr>
              <w:noProof/>
            </w:rPr>
          </w:pPr>
          <w:hyperlink w:anchor="_Toc58279869" w:history="1">
            <w:r w:rsidRPr="001F3C6B">
              <w:rPr>
                <w:rStyle w:val="Hyperlink"/>
                <w:noProof/>
              </w:rPr>
              <w:t>Developer</w:t>
            </w:r>
            <w:r>
              <w:rPr>
                <w:noProof/>
                <w:webHidden/>
              </w:rPr>
              <w:tab/>
            </w:r>
            <w:r>
              <w:rPr>
                <w:noProof/>
                <w:webHidden/>
              </w:rPr>
              <w:fldChar w:fldCharType="begin"/>
            </w:r>
            <w:r>
              <w:rPr>
                <w:noProof/>
                <w:webHidden/>
              </w:rPr>
              <w:instrText xml:space="preserve"> PAGEREF _Toc58279869 \h </w:instrText>
            </w:r>
            <w:r>
              <w:rPr>
                <w:noProof/>
                <w:webHidden/>
              </w:rPr>
            </w:r>
            <w:r>
              <w:rPr>
                <w:noProof/>
                <w:webHidden/>
              </w:rPr>
              <w:fldChar w:fldCharType="separate"/>
            </w:r>
            <w:r>
              <w:rPr>
                <w:noProof/>
                <w:webHidden/>
              </w:rPr>
              <w:t>4</w:t>
            </w:r>
            <w:r>
              <w:rPr>
                <w:noProof/>
                <w:webHidden/>
              </w:rPr>
              <w:fldChar w:fldCharType="end"/>
            </w:r>
          </w:hyperlink>
        </w:p>
        <w:p w14:paraId="328C8BE4" w14:textId="297CEEBA" w:rsidR="00497D97" w:rsidRDefault="00497D97">
          <w:pPr>
            <w:pStyle w:val="TOC1"/>
            <w:tabs>
              <w:tab w:val="right" w:leader="dot" w:pos="9350"/>
            </w:tabs>
            <w:rPr>
              <w:noProof/>
              <w:lang w:eastAsia="ja-JP"/>
            </w:rPr>
          </w:pPr>
          <w:hyperlink w:anchor="_Toc58279870" w:history="1">
            <w:r w:rsidRPr="001F3C6B">
              <w:rPr>
                <w:rStyle w:val="Hyperlink"/>
                <w:noProof/>
              </w:rPr>
              <w:t>System Requirements</w:t>
            </w:r>
            <w:r>
              <w:rPr>
                <w:noProof/>
                <w:webHidden/>
              </w:rPr>
              <w:tab/>
            </w:r>
            <w:r>
              <w:rPr>
                <w:noProof/>
                <w:webHidden/>
              </w:rPr>
              <w:fldChar w:fldCharType="begin"/>
            </w:r>
            <w:r>
              <w:rPr>
                <w:noProof/>
                <w:webHidden/>
              </w:rPr>
              <w:instrText xml:space="preserve"> PAGEREF _Toc58279870 \h </w:instrText>
            </w:r>
            <w:r>
              <w:rPr>
                <w:noProof/>
                <w:webHidden/>
              </w:rPr>
            </w:r>
            <w:r>
              <w:rPr>
                <w:noProof/>
                <w:webHidden/>
              </w:rPr>
              <w:fldChar w:fldCharType="separate"/>
            </w:r>
            <w:r>
              <w:rPr>
                <w:noProof/>
                <w:webHidden/>
              </w:rPr>
              <w:t>4</w:t>
            </w:r>
            <w:r>
              <w:rPr>
                <w:noProof/>
                <w:webHidden/>
              </w:rPr>
              <w:fldChar w:fldCharType="end"/>
            </w:r>
          </w:hyperlink>
        </w:p>
        <w:p w14:paraId="54DF7834" w14:textId="40A792B2" w:rsidR="00497D97" w:rsidRDefault="00497D97">
          <w:pPr>
            <w:pStyle w:val="TOC2"/>
            <w:tabs>
              <w:tab w:val="right" w:leader="dot" w:pos="9350"/>
            </w:tabs>
            <w:rPr>
              <w:noProof/>
              <w:lang w:eastAsia="ja-JP"/>
            </w:rPr>
          </w:pPr>
          <w:hyperlink w:anchor="_Toc58279871" w:history="1">
            <w:r w:rsidRPr="001F3C6B">
              <w:rPr>
                <w:rStyle w:val="Hyperlink"/>
                <w:noProof/>
              </w:rPr>
              <w:t>Operating Environment</w:t>
            </w:r>
            <w:r>
              <w:rPr>
                <w:noProof/>
                <w:webHidden/>
              </w:rPr>
              <w:tab/>
            </w:r>
            <w:r>
              <w:rPr>
                <w:noProof/>
                <w:webHidden/>
              </w:rPr>
              <w:fldChar w:fldCharType="begin"/>
            </w:r>
            <w:r>
              <w:rPr>
                <w:noProof/>
                <w:webHidden/>
              </w:rPr>
              <w:instrText xml:space="preserve"> PAGEREF _Toc58279871 \h </w:instrText>
            </w:r>
            <w:r>
              <w:rPr>
                <w:noProof/>
                <w:webHidden/>
              </w:rPr>
            </w:r>
            <w:r>
              <w:rPr>
                <w:noProof/>
                <w:webHidden/>
              </w:rPr>
              <w:fldChar w:fldCharType="separate"/>
            </w:r>
            <w:r>
              <w:rPr>
                <w:noProof/>
                <w:webHidden/>
              </w:rPr>
              <w:t>4</w:t>
            </w:r>
            <w:r>
              <w:rPr>
                <w:noProof/>
                <w:webHidden/>
              </w:rPr>
              <w:fldChar w:fldCharType="end"/>
            </w:r>
          </w:hyperlink>
        </w:p>
        <w:p w14:paraId="1C133C95" w14:textId="4AB35C3B" w:rsidR="00497D97" w:rsidRDefault="00497D97">
          <w:pPr>
            <w:pStyle w:val="TOC2"/>
            <w:tabs>
              <w:tab w:val="right" w:leader="dot" w:pos="9350"/>
            </w:tabs>
            <w:rPr>
              <w:noProof/>
              <w:lang w:eastAsia="ja-JP"/>
            </w:rPr>
          </w:pPr>
          <w:hyperlink w:anchor="_Toc58279872" w:history="1">
            <w:r w:rsidRPr="001F3C6B">
              <w:rPr>
                <w:rStyle w:val="Hyperlink"/>
                <w:noProof/>
              </w:rPr>
              <w:t>Design and Implementation Constraints</w:t>
            </w:r>
            <w:r>
              <w:rPr>
                <w:noProof/>
                <w:webHidden/>
              </w:rPr>
              <w:tab/>
            </w:r>
            <w:r>
              <w:rPr>
                <w:noProof/>
                <w:webHidden/>
              </w:rPr>
              <w:fldChar w:fldCharType="begin"/>
            </w:r>
            <w:r>
              <w:rPr>
                <w:noProof/>
                <w:webHidden/>
              </w:rPr>
              <w:instrText xml:space="preserve"> PAGEREF _Toc58279872 \h </w:instrText>
            </w:r>
            <w:r>
              <w:rPr>
                <w:noProof/>
                <w:webHidden/>
              </w:rPr>
            </w:r>
            <w:r>
              <w:rPr>
                <w:noProof/>
                <w:webHidden/>
              </w:rPr>
              <w:fldChar w:fldCharType="separate"/>
            </w:r>
            <w:r>
              <w:rPr>
                <w:noProof/>
                <w:webHidden/>
              </w:rPr>
              <w:t>5</w:t>
            </w:r>
            <w:r>
              <w:rPr>
                <w:noProof/>
                <w:webHidden/>
              </w:rPr>
              <w:fldChar w:fldCharType="end"/>
            </w:r>
          </w:hyperlink>
        </w:p>
        <w:p w14:paraId="2907E3DE" w14:textId="09150A2B" w:rsidR="00497D97" w:rsidRDefault="00497D97">
          <w:pPr>
            <w:pStyle w:val="TOC2"/>
            <w:tabs>
              <w:tab w:val="right" w:leader="dot" w:pos="9350"/>
            </w:tabs>
            <w:rPr>
              <w:noProof/>
              <w:lang w:eastAsia="ja-JP"/>
            </w:rPr>
          </w:pPr>
          <w:hyperlink w:anchor="_Toc58279873" w:history="1">
            <w:r w:rsidRPr="001F3C6B">
              <w:rPr>
                <w:rStyle w:val="Hyperlink"/>
                <w:noProof/>
              </w:rPr>
              <w:t>Hosting Requirements</w:t>
            </w:r>
            <w:r>
              <w:rPr>
                <w:noProof/>
                <w:webHidden/>
              </w:rPr>
              <w:tab/>
            </w:r>
            <w:r>
              <w:rPr>
                <w:noProof/>
                <w:webHidden/>
              </w:rPr>
              <w:fldChar w:fldCharType="begin"/>
            </w:r>
            <w:r>
              <w:rPr>
                <w:noProof/>
                <w:webHidden/>
              </w:rPr>
              <w:instrText xml:space="preserve"> PAGEREF _Toc58279873 \h </w:instrText>
            </w:r>
            <w:r>
              <w:rPr>
                <w:noProof/>
                <w:webHidden/>
              </w:rPr>
            </w:r>
            <w:r>
              <w:rPr>
                <w:noProof/>
                <w:webHidden/>
              </w:rPr>
              <w:fldChar w:fldCharType="separate"/>
            </w:r>
            <w:r>
              <w:rPr>
                <w:noProof/>
                <w:webHidden/>
              </w:rPr>
              <w:t>5</w:t>
            </w:r>
            <w:r>
              <w:rPr>
                <w:noProof/>
                <w:webHidden/>
              </w:rPr>
              <w:fldChar w:fldCharType="end"/>
            </w:r>
          </w:hyperlink>
        </w:p>
        <w:p w14:paraId="2EBD76EB" w14:textId="54FADCA5" w:rsidR="00497D97" w:rsidRDefault="00497D97">
          <w:pPr>
            <w:pStyle w:val="TOC1"/>
            <w:tabs>
              <w:tab w:val="right" w:leader="dot" w:pos="9350"/>
            </w:tabs>
            <w:rPr>
              <w:noProof/>
              <w:lang w:eastAsia="ja-JP"/>
            </w:rPr>
          </w:pPr>
          <w:hyperlink w:anchor="_Toc58279874" w:history="1">
            <w:r w:rsidRPr="001F3C6B">
              <w:rPr>
                <w:rStyle w:val="Hyperlink"/>
                <w:noProof/>
              </w:rPr>
              <w:t>System Models</w:t>
            </w:r>
            <w:r>
              <w:rPr>
                <w:noProof/>
                <w:webHidden/>
              </w:rPr>
              <w:tab/>
            </w:r>
            <w:r>
              <w:rPr>
                <w:noProof/>
                <w:webHidden/>
              </w:rPr>
              <w:fldChar w:fldCharType="begin"/>
            </w:r>
            <w:r>
              <w:rPr>
                <w:noProof/>
                <w:webHidden/>
              </w:rPr>
              <w:instrText xml:space="preserve"> PAGEREF _Toc58279874 \h </w:instrText>
            </w:r>
            <w:r>
              <w:rPr>
                <w:noProof/>
                <w:webHidden/>
              </w:rPr>
            </w:r>
            <w:r>
              <w:rPr>
                <w:noProof/>
                <w:webHidden/>
              </w:rPr>
              <w:fldChar w:fldCharType="separate"/>
            </w:r>
            <w:r>
              <w:rPr>
                <w:noProof/>
                <w:webHidden/>
              </w:rPr>
              <w:t>6</w:t>
            </w:r>
            <w:r>
              <w:rPr>
                <w:noProof/>
                <w:webHidden/>
              </w:rPr>
              <w:fldChar w:fldCharType="end"/>
            </w:r>
          </w:hyperlink>
        </w:p>
        <w:p w14:paraId="3587E2D9" w14:textId="38324715" w:rsidR="00497D97" w:rsidRDefault="00497D97">
          <w:pPr>
            <w:pStyle w:val="TOC2"/>
            <w:tabs>
              <w:tab w:val="right" w:leader="dot" w:pos="9350"/>
            </w:tabs>
            <w:rPr>
              <w:noProof/>
              <w:lang w:eastAsia="ja-JP"/>
            </w:rPr>
          </w:pPr>
          <w:hyperlink w:anchor="_Toc58279875" w:history="1">
            <w:r w:rsidRPr="001F3C6B">
              <w:rPr>
                <w:rStyle w:val="Hyperlink"/>
                <w:noProof/>
              </w:rPr>
              <w:t>Use Cases</w:t>
            </w:r>
            <w:r>
              <w:rPr>
                <w:noProof/>
                <w:webHidden/>
              </w:rPr>
              <w:tab/>
            </w:r>
            <w:r>
              <w:rPr>
                <w:noProof/>
                <w:webHidden/>
              </w:rPr>
              <w:fldChar w:fldCharType="begin"/>
            </w:r>
            <w:r>
              <w:rPr>
                <w:noProof/>
                <w:webHidden/>
              </w:rPr>
              <w:instrText xml:space="preserve"> PAGEREF _Toc58279875 \h </w:instrText>
            </w:r>
            <w:r>
              <w:rPr>
                <w:noProof/>
                <w:webHidden/>
              </w:rPr>
            </w:r>
            <w:r>
              <w:rPr>
                <w:noProof/>
                <w:webHidden/>
              </w:rPr>
              <w:fldChar w:fldCharType="separate"/>
            </w:r>
            <w:r>
              <w:rPr>
                <w:noProof/>
                <w:webHidden/>
              </w:rPr>
              <w:t>6</w:t>
            </w:r>
            <w:r>
              <w:rPr>
                <w:noProof/>
                <w:webHidden/>
              </w:rPr>
              <w:fldChar w:fldCharType="end"/>
            </w:r>
          </w:hyperlink>
        </w:p>
        <w:p w14:paraId="391671A1" w14:textId="242CEC6D" w:rsidR="00497D97" w:rsidRDefault="00497D97">
          <w:pPr>
            <w:pStyle w:val="TOC3"/>
            <w:tabs>
              <w:tab w:val="right" w:leader="dot" w:pos="9350"/>
            </w:tabs>
            <w:rPr>
              <w:noProof/>
            </w:rPr>
          </w:pPr>
          <w:hyperlink w:anchor="_Toc58279876" w:history="1">
            <w:r w:rsidRPr="001F3C6B">
              <w:rPr>
                <w:rStyle w:val="Hyperlink"/>
                <w:noProof/>
              </w:rPr>
              <w:t>Gameplay</w:t>
            </w:r>
            <w:r>
              <w:rPr>
                <w:noProof/>
                <w:webHidden/>
              </w:rPr>
              <w:tab/>
            </w:r>
            <w:r>
              <w:rPr>
                <w:noProof/>
                <w:webHidden/>
              </w:rPr>
              <w:fldChar w:fldCharType="begin"/>
            </w:r>
            <w:r>
              <w:rPr>
                <w:noProof/>
                <w:webHidden/>
              </w:rPr>
              <w:instrText xml:space="preserve"> PAGEREF _Toc58279876 \h </w:instrText>
            </w:r>
            <w:r>
              <w:rPr>
                <w:noProof/>
                <w:webHidden/>
              </w:rPr>
            </w:r>
            <w:r>
              <w:rPr>
                <w:noProof/>
                <w:webHidden/>
              </w:rPr>
              <w:fldChar w:fldCharType="separate"/>
            </w:r>
            <w:r>
              <w:rPr>
                <w:noProof/>
                <w:webHidden/>
              </w:rPr>
              <w:t>6</w:t>
            </w:r>
            <w:r>
              <w:rPr>
                <w:noProof/>
                <w:webHidden/>
              </w:rPr>
              <w:fldChar w:fldCharType="end"/>
            </w:r>
          </w:hyperlink>
        </w:p>
        <w:p w14:paraId="2D11FC50" w14:textId="5F49F91C" w:rsidR="00497D97" w:rsidRDefault="00497D97">
          <w:pPr>
            <w:pStyle w:val="TOC3"/>
            <w:tabs>
              <w:tab w:val="right" w:leader="dot" w:pos="9350"/>
            </w:tabs>
            <w:rPr>
              <w:noProof/>
            </w:rPr>
          </w:pPr>
          <w:hyperlink w:anchor="_Toc58279877" w:history="1">
            <w:r w:rsidRPr="001F3C6B">
              <w:rPr>
                <w:rStyle w:val="Hyperlink"/>
                <w:noProof/>
              </w:rPr>
              <w:t>The KIS</w:t>
            </w:r>
            <w:r>
              <w:rPr>
                <w:noProof/>
                <w:webHidden/>
              </w:rPr>
              <w:tab/>
            </w:r>
            <w:r>
              <w:rPr>
                <w:noProof/>
                <w:webHidden/>
              </w:rPr>
              <w:fldChar w:fldCharType="begin"/>
            </w:r>
            <w:r>
              <w:rPr>
                <w:noProof/>
                <w:webHidden/>
              </w:rPr>
              <w:instrText xml:space="preserve"> PAGEREF _Toc58279877 \h </w:instrText>
            </w:r>
            <w:r>
              <w:rPr>
                <w:noProof/>
                <w:webHidden/>
              </w:rPr>
            </w:r>
            <w:r>
              <w:rPr>
                <w:noProof/>
                <w:webHidden/>
              </w:rPr>
              <w:fldChar w:fldCharType="separate"/>
            </w:r>
            <w:r>
              <w:rPr>
                <w:noProof/>
                <w:webHidden/>
              </w:rPr>
              <w:t>7</w:t>
            </w:r>
            <w:r>
              <w:rPr>
                <w:noProof/>
                <w:webHidden/>
              </w:rPr>
              <w:fldChar w:fldCharType="end"/>
            </w:r>
          </w:hyperlink>
        </w:p>
        <w:p w14:paraId="26096633" w14:textId="320CB67F" w:rsidR="00497D97" w:rsidRDefault="00497D97">
          <w:pPr>
            <w:pStyle w:val="TOC2"/>
            <w:tabs>
              <w:tab w:val="right" w:leader="dot" w:pos="9350"/>
            </w:tabs>
            <w:rPr>
              <w:noProof/>
              <w:lang w:eastAsia="ja-JP"/>
            </w:rPr>
          </w:pPr>
          <w:hyperlink w:anchor="_Toc58279878" w:history="1">
            <w:r w:rsidRPr="001F3C6B">
              <w:rPr>
                <w:rStyle w:val="Hyperlink"/>
                <w:noProof/>
              </w:rPr>
              <w:t>Process Views</w:t>
            </w:r>
            <w:r>
              <w:rPr>
                <w:noProof/>
                <w:webHidden/>
              </w:rPr>
              <w:tab/>
            </w:r>
            <w:r>
              <w:rPr>
                <w:noProof/>
                <w:webHidden/>
              </w:rPr>
              <w:fldChar w:fldCharType="begin"/>
            </w:r>
            <w:r>
              <w:rPr>
                <w:noProof/>
                <w:webHidden/>
              </w:rPr>
              <w:instrText xml:space="preserve"> PAGEREF _Toc58279878 \h </w:instrText>
            </w:r>
            <w:r>
              <w:rPr>
                <w:noProof/>
                <w:webHidden/>
              </w:rPr>
            </w:r>
            <w:r>
              <w:rPr>
                <w:noProof/>
                <w:webHidden/>
              </w:rPr>
              <w:fldChar w:fldCharType="separate"/>
            </w:r>
            <w:r>
              <w:rPr>
                <w:noProof/>
                <w:webHidden/>
              </w:rPr>
              <w:t>8</w:t>
            </w:r>
            <w:r>
              <w:rPr>
                <w:noProof/>
                <w:webHidden/>
              </w:rPr>
              <w:fldChar w:fldCharType="end"/>
            </w:r>
          </w:hyperlink>
        </w:p>
        <w:p w14:paraId="51A283E6" w14:textId="39233C4A" w:rsidR="00497D97" w:rsidRDefault="00497D97">
          <w:pPr>
            <w:pStyle w:val="TOC3"/>
            <w:tabs>
              <w:tab w:val="right" w:leader="dot" w:pos="9350"/>
            </w:tabs>
            <w:rPr>
              <w:noProof/>
            </w:rPr>
          </w:pPr>
          <w:hyperlink w:anchor="_Toc58279879" w:history="1">
            <w:r w:rsidRPr="001F3C6B">
              <w:rPr>
                <w:rStyle w:val="Hyperlink"/>
                <w:noProof/>
              </w:rPr>
              <w:t>Sequence Diagrams</w:t>
            </w:r>
            <w:r>
              <w:rPr>
                <w:noProof/>
                <w:webHidden/>
              </w:rPr>
              <w:tab/>
            </w:r>
            <w:r>
              <w:rPr>
                <w:noProof/>
                <w:webHidden/>
              </w:rPr>
              <w:fldChar w:fldCharType="begin"/>
            </w:r>
            <w:r>
              <w:rPr>
                <w:noProof/>
                <w:webHidden/>
              </w:rPr>
              <w:instrText xml:space="preserve"> PAGEREF _Toc58279879 \h </w:instrText>
            </w:r>
            <w:r>
              <w:rPr>
                <w:noProof/>
                <w:webHidden/>
              </w:rPr>
            </w:r>
            <w:r>
              <w:rPr>
                <w:noProof/>
                <w:webHidden/>
              </w:rPr>
              <w:fldChar w:fldCharType="separate"/>
            </w:r>
            <w:r>
              <w:rPr>
                <w:noProof/>
                <w:webHidden/>
              </w:rPr>
              <w:t>8</w:t>
            </w:r>
            <w:r>
              <w:rPr>
                <w:noProof/>
                <w:webHidden/>
              </w:rPr>
              <w:fldChar w:fldCharType="end"/>
            </w:r>
          </w:hyperlink>
        </w:p>
        <w:p w14:paraId="62AAF26F" w14:textId="2124ABD9" w:rsidR="00497D97" w:rsidRDefault="00497D97">
          <w:pPr>
            <w:pStyle w:val="TOC3"/>
            <w:tabs>
              <w:tab w:val="right" w:leader="dot" w:pos="9350"/>
            </w:tabs>
            <w:rPr>
              <w:noProof/>
            </w:rPr>
          </w:pPr>
          <w:hyperlink w:anchor="_Toc58279880" w:history="1">
            <w:r w:rsidRPr="001F3C6B">
              <w:rPr>
                <w:rStyle w:val="Hyperlink"/>
                <w:noProof/>
              </w:rPr>
              <w:t>Activity Diagrams</w:t>
            </w:r>
            <w:r>
              <w:rPr>
                <w:noProof/>
                <w:webHidden/>
              </w:rPr>
              <w:tab/>
            </w:r>
            <w:r>
              <w:rPr>
                <w:noProof/>
                <w:webHidden/>
              </w:rPr>
              <w:fldChar w:fldCharType="begin"/>
            </w:r>
            <w:r>
              <w:rPr>
                <w:noProof/>
                <w:webHidden/>
              </w:rPr>
              <w:instrText xml:space="preserve"> PAGEREF _Toc58279880 \h </w:instrText>
            </w:r>
            <w:r>
              <w:rPr>
                <w:noProof/>
                <w:webHidden/>
              </w:rPr>
            </w:r>
            <w:r>
              <w:rPr>
                <w:noProof/>
                <w:webHidden/>
              </w:rPr>
              <w:fldChar w:fldCharType="separate"/>
            </w:r>
            <w:r>
              <w:rPr>
                <w:noProof/>
                <w:webHidden/>
              </w:rPr>
              <w:t>10</w:t>
            </w:r>
            <w:r>
              <w:rPr>
                <w:noProof/>
                <w:webHidden/>
              </w:rPr>
              <w:fldChar w:fldCharType="end"/>
            </w:r>
          </w:hyperlink>
        </w:p>
        <w:p w14:paraId="53236B08" w14:textId="698D4F3C" w:rsidR="00497D97" w:rsidRDefault="00497D97">
          <w:pPr>
            <w:pStyle w:val="TOC1"/>
            <w:tabs>
              <w:tab w:val="right" w:leader="dot" w:pos="9350"/>
            </w:tabs>
            <w:rPr>
              <w:noProof/>
              <w:lang w:eastAsia="ja-JP"/>
            </w:rPr>
          </w:pPr>
          <w:hyperlink w:anchor="_Toc58279881" w:history="1">
            <w:r w:rsidRPr="001F3C6B">
              <w:rPr>
                <w:rStyle w:val="Hyperlink"/>
                <w:noProof/>
              </w:rPr>
              <w:t>DevOps Implementation Strategy</w:t>
            </w:r>
            <w:r>
              <w:rPr>
                <w:noProof/>
                <w:webHidden/>
              </w:rPr>
              <w:tab/>
            </w:r>
            <w:r>
              <w:rPr>
                <w:noProof/>
                <w:webHidden/>
              </w:rPr>
              <w:fldChar w:fldCharType="begin"/>
            </w:r>
            <w:r>
              <w:rPr>
                <w:noProof/>
                <w:webHidden/>
              </w:rPr>
              <w:instrText xml:space="preserve"> PAGEREF _Toc58279881 \h </w:instrText>
            </w:r>
            <w:r>
              <w:rPr>
                <w:noProof/>
                <w:webHidden/>
              </w:rPr>
            </w:r>
            <w:r>
              <w:rPr>
                <w:noProof/>
                <w:webHidden/>
              </w:rPr>
              <w:fldChar w:fldCharType="separate"/>
            </w:r>
            <w:r>
              <w:rPr>
                <w:noProof/>
                <w:webHidden/>
              </w:rPr>
              <w:t>11</w:t>
            </w:r>
            <w:r>
              <w:rPr>
                <w:noProof/>
                <w:webHidden/>
              </w:rPr>
              <w:fldChar w:fldCharType="end"/>
            </w:r>
          </w:hyperlink>
        </w:p>
        <w:p w14:paraId="10CE0287" w14:textId="01103D89" w:rsidR="00497D97" w:rsidRDefault="00497D97">
          <w:pPr>
            <w:pStyle w:val="TOC2"/>
            <w:tabs>
              <w:tab w:val="right" w:leader="dot" w:pos="9350"/>
            </w:tabs>
            <w:rPr>
              <w:noProof/>
              <w:lang w:eastAsia="ja-JP"/>
            </w:rPr>
          </w:pPr>
          <w:hyperlink w:anchor="_Toc58279882" w:history="1">
            <w:r w:rsidRPr="001F3C6B">
              <w:rPr>
                <w:rStyle w:val="Hyperlink"/>
                <w:noProof/>
              </w:rPr>
              <w:t>Objective:</w:t>
            </w:r>
            <w:r>
              <w:rPr>
                <w:noProof/>
                <w:webHidden/>
              </w:rPr>
              <w:tab/>
            </w:r>
            <w:r>
              <w:rPr>
                <w:noProof/>
                <w:webHidden/>
              </w:rPr>
              <w:fldChar w:fldCharType="begin"/>
            </w:r>
            <w:r>
              <w:rPr>
                <w:noProof/>
                <w:webHidden/>
              </w:rPr>
              <w:instrText xml:space="preserve"> PAGEREF _Toc58279882 \h </w:instrText>
            </w:r>
            <w:r>
              <w:rPr>
                <w:noProof/>
                <w:webHidden/>
              </w:rPr>
            </w:r>
            <w:r>
              <w:rPr>
                <w:noProof/>
                <w:webHidden/>
              </w:rPr>
              <w:fldChar w:fldCharType="separate"/>
            </w:r>
            <w:r>
              <w:rPr>
                <w:noProof/>
                <w:webHidden/>
              </w:rPr>
              <w:t>11</w:t>
            </w:r>
            <w:r>
              <w:rPr>
                <w:noProof/>
                <w:webHidden/>
              </w:rPr>
              <w:fldChar w:fldCharType="end"/>
            </w:r>
          </w:hyperlink>
        </w:p>
        <w:p w14:paraId="4A43A8BE" w14:textId="50D4E90E" w:rsidR="00497D97" w:rsidRDefault="00497D97">
          <w:pPr>
            <w:pStyle w:val="TOC2"/>
            <w:tabs>
              <w:tab w:val="right" w:leader="dot" w:pos="9350"/>
            </w:tabs>
            <w:rPr>
              <w:noProof/>
              <w:lang w:eastAsia="ja-JP"/>
            </w:rPr>
          </w:pPr>
          <w:hyperlink w:anchor="_Toc58279883" w:history="1">
            <w:r w:rsidRPr="001F3C6B">
              <w:rPr>
                <w:rStyle w:val="Hyperlink"/>
                <w:noProof/>
              </w:rPr>
              <w:t>Continuous Integration</w:t>
            </w:r>
            <w:r>
              <w:rPr>
                <w:noProof/>
                <w:webHidden/>
              </w:rPr>
              <w:tab/>
            </w:r>
            <w:r>
              <w:rPr>
                <w:noProof/>
                <w:webHidden/>
              </w:rPr>
              <w:fldChar w:fldCharType="begin"/>
            </w:r>
            <w:r>
              <w:rPr>
                <w:noProof/>
                <w:webHidden/>
              </w:rPr>
              <w:instrText xml:space="preserve"> PAGEREF _Toc58279883 \h </w:instrText>
            </w:r>
            <w:r>
              <w:rPr>
                <w:noProof/>
                <w:webHidden/>
              </w:rPr>
            </w:r>
            <w:r>
              <w:rPr>
                <w:noProof/>
                <w:webHidden/>
              </w:rPr>
              <w:fldChar w:fldCharType="separate"/>
            </w:r>
            <w:r>
              <w:rPr>
                <w:noProof/>
                <w:webHidden/>
              </w:rPr>
              <w:t>11</w:t>
            </w:r>
            <w:r>
              <w:rPr>
                <w:noProof/>
                <w:webHidden/>
              </w:rPr>
              <w:fldChar w:fldCharType="end"/>
            </w:r>
          </w:hyperlink>
        </w:p>
        <w:p w14:paraId="20AD679A" w14:textId="472D9643" w:rsidR="00497D97" w:rsidRDefault="00497D97">
          <w:pPr>
            <w:pStyle w:val="TOC2"/>
            <w:tabs>
              <w:tab w:val="right" w:leader="dot" w:pos="9350"/>
            </w:tabs>
            <w:rPr>
              <w:noProof/>
              <w:lang w:eastAsia="ja-JP"/>
            </w:rPr>
          </w:pPr>
          <w:hyperlink w:anchor="_Toc58279884" w:history="1">
            <w:r w:rsidRPr="001F3C6B">
              <w:rPr>
                <w:rStyle w:val="Hyperlink"/>
                <w:noProof/>
              </w:rPr>
              <w:t>Continuous Delivery</w:t>
            </w:r>
            <w:r>
              <w:rPr>
                <w:noProof/>
                <w:webHidden/>
              </w:rPr>
              <w:tab/>
            </w:r>
            <w:r>
              <w:rPr>
                <w:noProof/>
                <w:webHidden/>
              </w:rPr>
              <w:fldChar w:fldCharType="begin"/>
            </w:r>
            <w:r>
              <w:rPr>
                <w:noProof/>
                <w:webHidden/>
              </w:rPr>
              <w:instrText xml:space="preserve"> PAGEREF _Toc58279884 \h </w:instrText>
            </w:r>
            <w:r>
              <w:rPr>
                <w:noProof/>
                <w:webHidden/>
              </w:rPr>
            </w:r>
            <w:r>
              <w:rPr>
                <w:noProof/>
                <w:webHidden/>
              </w:rPr>
              <w:fldChar w:fldCharType="separate"/>
            </w:r>
            <w:r>
              <w:rPr>
                <w:noProof/>
                <w:webHidden/>
              </w:rPr>
              <w:t>11</w:t>
            </w:r>
            <w:r>
              <w:rPr>
                <w:noProof/>
                <w:webHidden/>
              </w:rPr>
              <w:fldChar w:fldCharType="end"/>
            </w:r>
          </w:hyperlink>
        </w:p>
        <w:p w14:paraId="376C4BF9" w14:textId="654676A0" w:rsidR="00497D97" w:rsidRDefault="00497D97">
          <w:pPr>
            <w:pStyle w:val="TOC2"/>
            <w:tabs>
              <w:tab w:val="right" w:leader="dot" w:pos="9350"/>
            </w:tabs>
            <w:rPr>
              <w:noProof/>
              <w:lang w:eastAsia="ja-JP"/>
            </w:rPr>
          </w:pPr>
          <w:hyperlink w:anchor="_Toc58279885" w:history="1">
            <w:r w:rsidRPr="001F3C6B">
              <w:rPr>
                <w:rStyle w:val="Hyperlink"/>
                <w:noProof/>
              </w:rPr>
              <w:t>Continuous Testing</w:t>
            </w:r>
            <w:r>
              <w:rPr>
                <w:noProof/>
                <w:webHidden/>
              </w:rPr>
              <w:tab/>
            </w:r>
            <w:r>
              <w:rPr>
                <w:noProof/>
                <w:webHidden/>
              </w:rPr>
              <w:fldChar w:fldCharType="begin"/>
            </w:r>
            <w:r>
              <w:rPr>
                <w:noProof/>
                <w:webHidden/>
              </w:rPr>
              <w:instrText xml:space="preserve"> PAGEREF _Toc58279885 \h </w:instrText>
            </w:r>
            <w:r>
              <w:rPr>
                <w:noProof/>
                <w:webHidden/>
              </w:rPr>
            </w:r>
            <w:r>
              <w:rPr>
                <w:noProof/>
                <w:webHidden/>
              </w:rPr>
              <w:fldChar w:fldCharType="separate"/>
            </w:r>
            <w:r>
              <w:rPr>
                <w:noProof/>
                <w:webHidden/>
              </w:rPr>
              <w:t>11</w:t>
            </w:r>
            <w:r>
              <w:rPr>
                <w:noProof/>
                <w:webHidden/>
              </w:rPr>
              <w:fldChar w:fldCharType="end"/>
            </w:r>
          </w:hyperlink>
        </w:p>
        <w:p w14:paraId="50AB5ECE" w14:textId="46A0A6A7" w:rsidR="00497D97" w:rsidRDefault="00497D97">
          <w:pPr>
            <w:pStyle w:val="TOC2"/>
            <w:tabs>
              <w:tab w:val="right" w:leader="dot" w:pos="9350"/>
            </w:tabs>
            <w:rPr>
              <w:noProof/>
              <w:lang w:eastAsia="ja-JP"/>
            </w:rPr>
          </w:pPr>
          <w:hyperlink w:anchor="_Toc58279886" w:history="1">
            <w:r w:rsidRPr="001F3C6B">
              <w:rPr>
                <w:rStyle w:val="Hyperlink"/>
                <w:noProof/>
              </w:rPr>
              <w:t>Continuous Deployment</w:t>
            </w:r>
            <w:r>
              <w:rPr>
                <w:noProof/>
                <w:webHidden/>
              </w:rPr>
              <w:tab/>
            </w:r>
            <w:r>
              <w:rPr>
                <w:noProof/>
                <w:webHidden/>
              </w:rPr>
              <w:fldChar w:fldCharType="begin"/>
            </w:r>
            <w:r>
              <w:rPr>
                <w:noProof/>
                <w:webHidden/>
              </w:rPr>
              <w:instrText xml:space="preserve"> PAGEREF _Toc58279886 \h </w:instrText>
            </w:r>
            <w:r>
              <w:rPr>
                <w:noProof/>
                <w:webHidden/>
              </w:rPr>
            </w:r>
            <w:r>
              <w:rPr>
                <w:noProof/>
                <w:webHidden/>
              </w:rPr>
              <w:fldChar w:fldCharType="separate"/>
            </w:r>
            <w:r>
              <w:rPr>
                <w:noProof/>
                <w:webHidden/>
              </w:rPr>
              <w:t>11</w:t>
            </w:r>
            <w:r>
              <w:rPr>
                <w:noProof/>
                <w:webHidden/>
              </w:rPr>
              <w:fldChar w:fldCharType="end"/>
            </w:r>
          </w:hyperlink>
        </w:p>
        <w:p w14:paraId="5960EC63" w14:textId="08B3EDE2" w:rsidR="00497D97" w:rsidRDefault="00497D97">
          <w:pPr>
            <w:pStyle w:val="TOC1"/>
            <w:tabs>
              <w:tab w:val="right" w:leader="dot" w:pos="9350"/>
            </w:tabs>
            <w:rPr>
              <w:noProof/>
              <w:lang w:eastAsia="ja-JP"/>
            </w:rPr>
          </w:pPr>
          <w:hyperlink w:anchor="_Toc58279887" w:history="1">
            <w:r w:rsidRPr="001F3C6B">
              <w:rPr>
                <w:rStyle w:val="Hyperlink"/>
                <w:noProof/>
              </w:rPr>
              <w:t>Appendix</w:t>
            </w:r>
            <w:r>
              <w:rPr>
                <w:noProof/>
                <w:webHidden/>
              </w:rPr>
              <w:tab/>
            </w:r>
            <w:r>
              <w:rPr>
                <w:noProof/>
                <w:webHidden/>
              </w:rPr>
              <w:fldChar w:fldCharType="begin"/>
            </w:r>
            <w:r>
              <w:rPr>
                <w:noProof/>
                <w:webHidden/>
              </w:rPr>
              <w:instrText xml:space="preserve"> PAGEREF _Toc58279887 \h </w:instrText>
            </w:r>
            <w:r>
              <w:rPr>
                <w:noProof/>
                <w:webHidden/>
              </w:rPr>
            </w:r>
            <w:r>
              <w:rPr>
                <w:noProof/>
                <w:webHidden/>
              </w:rPr>
              <w:fldChar w:fldCharType="separate"/>
            </w:r>
            <w:r>
              <w:rPr>
                <w:noProof/>
                <w:webHidden/>
              </w:rPr>
              <w:t>11</w:t>
            </w:r>
            <w:r>
              <w:rPr>
                <w:noProof/>
                <w:webHidden/>
              </w:rPr>
              <w:fldChar w:fldCharType="end"/>
            </w:r>
          </w:hyperlink>
        </w:p>
        <w:p w14:paraId="76596CDA" w14:textId="032DF15B" w:rsidR="00497D97" w:rsidRDefault="00497D97">
          <w:pPr>
            <w:pStyle w:val="TOC2"/>
            <w:tabs>
              <w:tab w:val="right" w:leader="dot" w:pos="9350"/>
            </w:tabs>
            <w:rPr>
              <w:noProof/>
              <w:lang w:eastAsia="ja-JP"/>
            </w:rPr>
          </w:pPr>
          <w:hyperlink w:anchor="_Toc58279888" w:history="1">
            <w:r w:rsidRPr="001F3C6B">
              <w:rPr>
                <w:rStyle w:val="Hyperlink"/>
                <w:noProof/>
              </w:rPr>
              <w:t>Glossary</w:t>
            </w:r>
            <w:r>
              <w:rPr>
                <w:noProof/>
                <w:webHidden/>
              </w:rPr>
              <w:tab/>
            </w:r>
            <w:r>
              <w:rPr>
                <w:noProof/>
                <w:webHidden/>
              </w:rPr>
              <w:fldChar w:fldCharType="begin"/>
            </w:r>
            <w:r>
              <w:rPr>
                <w:noProof/>
                <w:webHidden/>
              </w:rPr>
              <w:instrText xml:space="preserve"> PAGEREF _Toc58279888 \h </w:instrText>
            </w:r>
            <w:r>
              <w:rPr>
                <w:noProof/>
                <w:webHidden/>
              </w:rPr>
            </w:r>
            <w:r>
              <w:rPr>
                <w:noProof/>
                <w:webHidden/>
              </w:rPr>
              <w:fldChar w:fldCharType="separate"/>
            </w:r>
            <w:r>
              <w:rPr>
                <w:noProof/>
                <w:webHidden/>
              </w:rPr>
              <w:t>11</w:t>
            </w:r>
            <w:r>
              <w:rPr>
                <w:noProof/>
                <w:webHidden/>
              </w:rPr>
              <w:fldChar w:fldCharType="end"/>
            </w:r>
          </w:hyperlink>
        </w:p>
        <w:p w14:paraId="4B511271" w14:textId="5FB1CDB2" w:rsidR="00DB180D" w:rsidRDefault="00DB180D">
          <w:r>
            <w:rPr>
              <w:b/>
              <w:bCs/>
              <w:noProof/>
            </w:rPr>
            <w:fldChar w:fldCharType="end"/>
          </w:r>
        </w:p>
      </w:sdtContent>
    </w:sdt>
    <w:p w14:paraId="5DE82A64" w14:textId="77777777" w:rsidR="000A2DF0" w:rsidRPr="00A21CFB" w:rsidRDefault="000A2DF0" w:rsidP="00A21CFB">
      <w:pPr>
        <w:jc w:val="center"/>
        <w:rPr>
          <w:sz w:val="56"/>
          <w:szCs w:val="56"/>
        </w:rPr>
      </w:pPr>
    </w:p>
    <w:p w14:paraId="0A47F1FE" w14:textId="051B4FDB" w:rsidR="00E0101D" w:rsidRDefault="00E0101D"/>
    <w:p w14:paraId="03D328FA" w14:textId="5C648C37" w:rsidR="00E0101D" w:rsidRDefault="00096E9F" w:rsidP="00DB180D">
      <w:pPr>
        <w:pStyle w:val="Heading1"/>
      </w:pPr>
      <w:bookmarkStart w:id="0" w:name="_Toc58279861"/>
      <w:r>
        <w:lastRenderedPageBreak/>
        <w:t>Introduction</w:t>
      </w:r>
      <w:bookmarkEnd w:id="0"/>
    </w:p>
    <w:p w14:paraId="2D780CEB" w14:textId="4B5B7F1F" w:rsidR="00E0101D" w:rsidRDefault="00852DA1">
      <w:pPr>
        <w:rPr>
          <w:b/>
          <w:bCs/>
        </w:rPr>
      </w:pPr>
      <w:r>
        <w:t>West Virginia University at Parkersburg requires an interactive web-based video game to provide a fun and immersive experience to prospective students by providing an informative tour to the school via the style of a retro-styled video game.</w:t>
      </w:r>
      <w:r w:rsidR="00CF1D23">
        <w:t xml:space="preserve"> This game shall be called the </w:t>
      </w:r>
      <w:r w:rsidR="00CF1D23" w:rsidRPr="00CF1D23">
        <w:rPr>
          <w:b/>
          <w:bCs/>
        </w:rPr>
        <w:t xml:space="preserve">WVUP: The </w:t>
      </w:r>
      <w:r w:rsidR="00E03E91">
        <w:rPr>
          <w:b/>
          <w:bCs/>
        </w:rPr>
        <w:t>College Quest</w:t>
      </w:r>
      <w:r w:rsidR="00CF1D23" w:rsidRPr="00CF1D23">
        <w:rPr>
          <w:b/>
          <w:bCs/>
        </w:rPr>
        <w:t>.</w:t>
      </w:r>
    </w:p>
    <w:p w14:paraId="3AFA64FD" w14:textId="05B0D38A" w:rsidR="004154DB" w:rsidRDefault="004154DB" w:rsidP="004154DB">
      <w:pPr>
        <w:pStyle w:val="Heading1"/>
      </w:pPr>
      <w:bookmarkStart w:id="1" w:name="_Toc58279862"/>
      <w:r>
        <w:t>Overview</w:t>
      </w:r>
      <w:bookmarkEnd w:id="1"/>
    </w:p>
    <w:p w14:paraId="77E7BD67" w14:textId="0CC5EC4F" w:rsidR="00BE05B1" w:rsidRPr="00BE05B1" w:rsidRDefault="00BE05B1">
      <w:r w:rsidRPr="00BE05B1">
        <w:t>The main features of the WVUP</w:t>
      </w:r>
      <w:r w:rsidR="00797AB8">
        <w:t xml:space="preserve">: The College Quest </w:t>
      </w:r>
      <w:r w:rsidRPr="00BE05B1">
        <w:t>include:</w:t>
      </w:r>
    </w:p>
    <w:p w14:paraId="1E532771" w14:textId="3FB75AF3" w:rsidR="004154DB" w:rsidRDefault="004154DB" w:rsidP="004154DB">
      <w:pPr>
        <w:pStyle w:val="ListParagraph"/>
        <w:numPr>
          <w:ilvl w:val="0"/>
          <w:numId w:val="10"/>
        </w:numPr>
      </w:pPr>
      <w:r w:rsidRPr="00BE05B1">
        <w:t>Provide an overall tour of the school</w:t>
      </w:r>
      <w:r>
        <w:t xml:space="preserve"> as described in the introduction.</w:t>
      </w:r>
    </w:p>
    <w:p w14:paraId="08D2A2CE" w14:textId="77777777" w:rsidR="00BE05B1" w:rsidRPr="00BE05B1" w:rsidRDefault="00BE05B1" w:rsidP="00BE05B1">
      <w:pPr>
        <w:pStyle w:val="ListParagraph"/>
        <w:numPr>
          <w:ilvl w:val="0"/>
          <w:numId w:val="10"/>
        </w:numPr>
      </w:pPr>
      <w:r w:rsidRPr="00BE05B1">
        <w:t>Individualized selection of the look of their character to represent who they are in the game.</w:t>
      </w:r>
    </w:p>
    <w:p w14:paraId="1D467CDD" w14:textId="66F3A03F" w:rsidR="00BE05B1" w:rsidRPr="00BE05B1" w:rsidRDefault="00BE05B1" w:rsidP="00BE05B1">
      <w:pPr>
        <w:pStyle w:val="ListParagraph"/>
        <w:numPr>
          <w:ilvl w:val="0"/>
          <w:numId w:val="10"/>
        </w:numPr>
      </w:pPr>
      <w:r w:rsidRPr="00BE05B1">
        <w:t>Allow the player to select a degree to learn more about that division</w:t>
      </w:r>
      <w:r>
        <w:t xml:space="preserve"> and the degree</w:t>
      </w:r>
      <w:r w:rsidRPr="00BE05B1">
        <w:t>, allowing for various unique scenarios to allow them to tour the game.</w:t>
      </w:r>
    </w:p>
    <w:p w14:paraId="5674D2E9" w14:textId="024BA1A9" w:rsidR="00BE05B1" w:rsidRDefault="00BE05B1" w:rsidP="00BE05B1">
      <w:pPr>
        <w:pStyle w:val="ListParagraph"/>
        <w:numPr>
          <w:ilvl w:val="0"/>
          <w:numId w:val="10"/>
        </w:numPr>
      </w:pPr>
      <w:r>
        <w:t>Inform the prospective student of important information when they apply to the school</w:t>
      </w:r>
    </w:p>
    <w:p w14:paraId="407B8240" w14:textId="0FC12DE3" w:rsidR="00F43B08" w:rsidRDefault="004154DB" w:rsidP="00770AC7">
      <w:pPr>
        <w:pStyle w:val="ListParagraph"/>
        <w:numPr>
          <w:ilvl w:val="1"/>
          <w:numId w:val="10"/>
        </w:numPr>
      </w:pPr>
      <w:r>
        <w:t>Allow them to print out the information for future reference for when they apply to the school.</w:t>
      </w:r>
    </w:p>
    <w:p w14:paraId="173058B5" w14:textId="3BE32CCD" w:rsidR="00852DA1" w:rsidRDefault="00852DA1">
      <w:r>
        <w:t>WVUP</w:t>
      </w:r>
      <w:r w:rsidR="00797AB8">
        <w:t xml:space="preserve">: The College Quest </w:t>
      </w:r>
      <w:r>
        <w:t>is NOT intended to do the following:</w:t>
      </w:r>
    </w:p>
    <w:p w14:paraId="55237DD4" w14:textId="7C667962" w:rsidR="004154DB" w:rsidRDefault="00852DA1" w:rsidP="004154DB">
      <w:pPr>
        <w:pStyle w:val="ListParagraph"/>
        <w:numPr>
          <w:ilvl w:val="0"/>
          <w:numId w:val="2"/>
        </w:numPr>
      </w:pPr>
      <w:r>
        <w:t>Provide admission or any forms that would otherwise be provided by OLSIS</w:t>
      </w:r>
      <w:r w:rsidR="004154DB">
        <w:t xml:space="preserve"> or FAFSA.</w:t>
      </w:r>
    </w:p>
    <w:p w14:paraId="6A49751B" w14:textId="3F348D8A" w:rsidR="00E0101D" w:rsidRDefault="00852DA1" w:rsidP="005E625E">
      <w:pPr>
        <w:pStyle w:val="ListParagraph"/>
        <w:numPr>
          <w:ilvl w:val="0"/>
          <w:numId w:val="2"/>
        </w:numPr>
      </w:pPr>
      <w:r>
        <w:t>Fulfill any class credit that would teach similar knowledge.</w:t>
      </w:r>
    </w:p>
    <w:p w14:paraId="5CC583C2" w14:textId="6C7D3808" w:rsidR="00D41686" w:rsidRDefault="00D41686" w:rsidP="005E625E">
      <w:pPr>
        <w:pStyle w:val="Heading1"/>
      </w:pPr>
      <w:bookmarkStart w:id="2" w:name="_Toc58279863"/>
      <w:r>
        <w:t>User Requirements</w:t>
      </w:r>
      <w:bookmarkEnd w:id="2"/>
    </w:p>
    <w:p w14:paraId="19C4797A" w14:textId="1D8C73D5" w:rsidR="00D41686" w:rsidRDefault="00D41686" w:rsidP="002F3D19">
      <w:pPr>
        <w:pStyle w:val="Heading2"/>
        <w:tabs>
          <w:tab w:val="left" w:pos="3192"/>
        </w:tabs>
      </w:pPr>
      <w:bookmarkStart w:id="3" w:name="_Toc58279864"/>
      <w:r>
        <w:t>Functional Requirements</w:t>
      </w:r>
      <w:bookmarkEnd w:id="3"/>
      <w:r w:rsidR="002F3D19">
        <w:tab/>
      </w:r>
    </w:p>
    <w:p w14:paraId="3044766A" w14:textId="7A5CA062" w:rsidR="002F3D19" w:rsidRPr="002F3D19" w:rsidRDefault="002F3D19" w:rsidP="002F3D19">
      <w:pPr>
        <w:pStyle w:val="Heading3"/>
      </w:pPr>
      <w:bookmarkStart w:id="4" w:name="_Toc58279865"/>
      <w:r>
        <w:t>End User</w:t>
      </w:r>
      <w:bookmarkEnd w:id="4"/>
    </w:p>
    <w:p w14:paraId="32967692" w14:textId="799773FB" w:rsidR="00770AC7" w:rsidRDefault="006C6979" w:rsidP="00770AC7">
      <w:pPr>
        <w:pStyle w:val="ListParagraph"/>
        <w:numPr>
          <w:ilvl w:val="0"/>
          <w:numId w:val="4"/>
        </w:numPr>
      </w:pPr>
      <w:r>
        <w:t xml:space="preserve">A user will require </w:t>
      </w:r>
      <w:r w:rsidR="002F3D19">
        <w:t>an</w:t>
      </w:r>
      <w:r>
        <w:t xml:space="preserve"> account to be able to access the game</w:t>
      </w:r>
      <w:r w:rsidR="002F3D19">
        <w:t>, which they shall be able to create.</w:t>
      </w:r>
    </w:p>
    <w:p w14:paraId="2449B360" w14:textId="48E6E3F0" w:rsidR="002F3D19" w:rsidRDefault="00770AC7" w:rsidP="00770AC7">
      <w:pPr>
        <w:pStyle w:val="ListParagraph"/>
        <w:numPr>
          <w:ilvl w:val="1"/>
          <w:numId w:val="4"/>
        </w:numPr>
      </w:pPr>
      <w:r>
        <w:t>If account is already created, t</w:t>
      </w:r>
      <w:r w:rsidR="002F3D19">
        <w:t xml:space="preserve">he system shall a user to log in to the account to access the saved data. </w:t>
      </w:r>
    </w:p>
    <w:p w14:paraId="35651DD0" w14:textId="5BECC369" w:rsidR="002F3D19" w:rsidRDefault="002F3D19" w:rsidP="002F3D19">
      <w:pPr>
        <w:pStyle w:val="ListParagraph"/>
        <w:numPr>
          <w:ilvl w:val="0"/>
          <w:numId w:val="4"/>
        </w:numPr>
      </w:pPr>
      <w:r>
        <w:t xml:space="preserve">The system shall </w:t>
      </w:r>
      <w:r w:rsidR="00770AC7">
        <w:t xml:space="preserve">allow a user to create a </w:t>
      </w:r>
      <w:r w:rsidR="00770AC7" w:rsidRPr="00967224">
        <w:rPr>
          <w:b/>
          <w:bCs/>
        </w:rPr>
        <w:t>character</w:t>
      </w:r>
      <w:r w:rsidR="00770AC7">
        <w:t xml:space="preserve"> that represents them in what is known as the </w:t>
      </w:r>
      <w:r w:rsidR="00770AC7" w:rsidRPr="00770AC7">
        <w:rPr>
          <w:i/>
          <w:iCs/>
        </w:rPr>
        <w:t>Character Creation</w:t>
      </w:r>
      <w:r w:rsidR="00770AC7">
        <w:t xml:space="preserve"> scene, so they can navigate throughout the game.</w:t>
      </w:r>
    </w:p>
    <w:p w14:paraId="25118736" w14:textId="6B879F27" w:rsidR="00D64034" w:rsidRDefault="00D64034" w:rsidP="00D64034">
      <w:pPr>
        <w:pStyle w:val="ListParagraph"/>
        <w:numPr>
          <w:ilvl w:val="1"/>
          <w:numId w:val="4"/>
        </w:numPr>
      </w:pPr>
      <w:r>
        <w:t xml:space="preserve">The system shall allow a player to, on this character creation scene, click through arrows on the UI to click through the various parts to let them choose the look they want. </w:t>
      </w:r>
    </w:p>
    <w:p w14:paraId="5EF706FA" w14:textId="54C64643" w:rsidR="00D64034" w:rsidRDefault="00D64034" w:rsidP="00D64034">
      <w:pPr>
        <w:pStyle w:val="ListParagraph"/>
        <w:numPr>
          <w:ilvl w:val="2"/>
          <w:numId w:val="4"/>
        </w:numPr>
      </w:pPr>
      <w:r>
        <w:t>In regards to customization, the system shall allow Hair Style, Hair Color, Skin Color, Body Type, Expression Type, Eye Type, Brow Type, and Hat Type to be customized.</w:t>
      </w:r>
    </w:p>
    <w:p w14:paraId="027171F5" w14:textId="1DDB11D6" w:rsidR="00967224" w:rsidRDefault="00967224" w:rsidP="002F3D19">
      <w:pPr>
        <w:pStyle w:val="ListParagraph"/>
        <w:numPr>
          <w:ilvl w:val="0"/>
          <w:numId w:val="4"/>
        </w:numPr>
      </w:pPr>
      <w:r>
        <w:t xml:space="preserve">The system shall allow a player to earn </w:t>
      </w:r>
      <w:r w:rsidRPr="00967224">
        <w:rPr>
          <w:b/>
          <w:bCs/>
        </w:rPr>
        <w:t xml:space="preserve">EXP (experience points), </w:t>
      </w:r>
      <w:r>
        <w:t>which allow them to level up so that they can advance through the game.</w:t>
      </w:r>
    </w:p>
    <w:p w14:paraId="784810EF" w14:textId="02D501FC" w:rsidR="00967224" w:rsidRDefault="00967224" w:rsidP="002F3D19">
      <w:pPr>
        <w:pStyle w:val="ListParagraph"/>
        <w:numPr>
          <w:ilvl w:val="0"/>
          <w:numId w:val="4"/>
        </w:numPr>
      </w:pPr>
      <w:r>
        <w:t xml:space="preserve">The system shall allow a player to receive and completed </w:t>
      </w:r>
      <w:r w:rsidRPr="00967224">
        <w:rPr>
          <w:b/>
          <w:bCs/>
        </w:rPr>
        <w:t>quests</w:t>
      </w:r>
      <w:r>
        <w:t>.</w:t>
      </w:r>
    </w:p>
    <w:p w14:paraId="40B9E34F" w14:textId="4CD788DA" w:rsidR="00967224" w:rsidRDefault="00967224" w:rsidP="00967224">
      <w:pPr>
        <w:pStyle w:val="ListParagraph"/>
        <w:numPr>
          <w:ilvl w:val="1"/>
          <w:numId w:val="4"/>
        </w:numPr>
      </w:pPr>
      <w:r>
        <w:t xml:space="preserve">These quests are available through the </w:t>
      </w:r>
      <w:r w:rsidRPr="00967224">
        <w:rPr>
          <w:b/>
          <w:bCs/>
        </w:rPr>
        <w:t>KIS</w:t>
      </w:r>
      <w:r>
        <w:t>.</w:t>
      </w:r>
    </w:p>
    <w:p w14:paraId="03A9F38F" w14:textId="55825FD1" w:rsidR="00967224" w:rsidRDefault="00967224" w:rsidP="00967224">
      <w:pPr>
        <w:pStyle w:val="ListParagraph"/>
        <w:numPr>
          <w:ilvl w:val="1"/>
          <w:numId w:val="4"/>
        </w:numPr>
      </w:pPr>
      <w:r>
        <w:t>Quests shall award EXP.</w:t>
      </w:r>
    </w:p>
    <w:p w14:paraId="05A2A8D9" w14:textId="67220D2F" w:rsidR="00D64034" w:rsidRDefault="00D64034" w:rsidP="00D64034"/>
    <w:p w14:paraId="2060A290" w14:textId="77777777" w:rsidR="00D64034" w:rsidRDefault="00D64034" w:rsidP="00D64034"/>
    <w:p w14:paraId="610B40BA" w14:textId="5B5D9820" w:rsidR="002F3D19" w:rsidRDefault="002F3D19" w:rsidP="002F3D19">
      <w:pPr>
        <w:pStyle w:val="Heading3"/>
      </w:pPr>
      <w:bookmarkStart w:id="5" w:name="_Toc58279866"/>
      <w:r>
        <w:lastRenderedPageBreak/>
        <w:t>Developer</w:t>
      </w:r>
      <w:bookmarkEnd w:id="5"/>
    </w:p>
    <w:p w14:paraId="30A1F644" w14:textId="77777777" w:rsidR="00770AC7" w:rsidRPr="00770AC7" w:rsidRDefault="00770AC7" w:rsidP="00770AC7"/>
    <w:p w14:paraId="5220CB46" w14:textId="412A0915" w:rsidR="00D41686" w:rsidRDefault="00D41686" w:rsidP="00DB180D">
      <w:pPr>
        <w:pStyle w:val="Heading2"/>
      </w:pPr>
      <w:bookmarkStart w:id="6" w:name="_Toc58279867"/>
      <w:r>
        <w:t>Nonfunctional Requirements</w:t>
      </w:r>
      <w:bookmarkEnd w:id="6"/>
    </w:p>
    <w:p w14:paraId="6476438E" w14:textId="3E53DDDC" w:rsidR="002F3D19" w:rsidRDefault="002F3D19" w:rsidP="002F3D19">
      <w:pPr>
        <w:pStyle w:val="Heading3"/>
      </w:pPr>
      <w:bookmarkStart w:id="7" w:name="_Toc58279868"/>
      <w:r>
        <w:t>End User</w:t>
      </w:r>
      <w:bookmarkEnd w:id="7"/>
    </w:p>
    <w:p w14:paraId="32731884" w14:textId="2D4B5CA5" w:rsidR="002F3D19" w:rsidRPr="002F3D19" w:rsidRDefault="002F3D19" w:rsidP="002F3D19">
      <w:pPr>
        <w:pStyle w:val="Heading3"/>
      </w:pPr>
      <w:bookmarkStart w:id="8" w:name="_Toc58279869"/>
      <w:r>
        <w:t>Developer</w:t>
      </w:r>
      <w:bookmarkEnd w:id="8"/>
    </w:p>
    <w:p w14:paraId="5D5E93CC" w14:textId="77777777" w:rsidR="00A41062" w:rsidRDefault="00A41062" w:rsidP="00A41062">
      <w:pPr>
        <w:pStyle w:val="ListParagraph"/>
        <w:numPr>
          <w:ilvl w:val="0"/>
          <w:numId w:val="5"/>
        </w:numPr>
      </w:pPr>
      <w:r>
        <w:t xml:space="preserve">A script shall be written </w:t>
      </w:r>
      <w:r w:rsidR="006B58E6">
        <w:t>as to</w:t>
      </w:r>
      <w:r>
        <w:t xml:space="preserve"> allow the player to experience progress through the game.</w:t>
      </w:r>
    </w:p>
    <w:p w14:paraId="633AE417" w14:textId="77777777" w:rsidR="00D41686" w:rsidRDefault="004154DB" w:rsidP="005E625E">
      <w:pPr>
        <w:pStyle w:val="ListParagraph"/>
        <w:numPr>
          <w:ilvl w:val="0"/>
          <w:numId w:val="5"/>
        </w:numPr>
      </w:pPr>
      <w:r>
        <w:t>All information for the game will be acquired from professional sources, such as division chair members, academic advisors, and any other necessary faculty members, etc.</w:t>
      </w:r>
    </w:p>
    <w:p w14:paraId="233707E6" w14:textId="31582DB9" w:rsidR="00A41062" w:rsidRDefault="00D41686" w:rsidP="005E625E">
      <w:pPr>
        <w:pStyle w:val="Heading1"/>
      </w:pPr>
      <w:bookmarkStart w:id="9" w:name="_Toc58279870"/>
      <w:r>
        <w:t>System Requirements</w:t>
      </w:r>
      <w:bookmarkEnd w:id="9"/>
      <w:r>
        <w:t xml:space="preserve"> </w:t>
      </w:r>
    </w:p>
    <w:p w14:paraId="00056821" w14:textId="078E5207" w:rsidR="00A41062" w:rsidRDefault="00A41062" w:rsidP="00DB180D">
      <w:pPr>
        <w:pStyle w:val="Heading2"/>
      </w:pPr>
      <w:bookmarkStart w:id="10" w:name="_Toc58279871"/>
      <w:r>
        <w:t>Operating Environment</w:t>
      </w:r>
      <w:bookmarkEnd w:id="10"/>
    </w:p>
    <w:p w14:paraId="605A5608" w14:textId="2ED25F5F" w:rsidR="00A41062" w:rsidRDefault="00A41062" w:rsidP="00A41062">
      <w:pPr>
        <w:pStyle w:val="ListParagraph"/>
        <w:numPr>
          <w:ilvl w:val="0"/>
          <w:numId w:val="6"/>
        </w:numPr>
      </w:pPr>
      <w:r>
        <w:t>The system shall be able to run on all modern browsers.</w:t>
      </w:r>
    </w:p>
    <w:p w14:paraId="57A18186" w14:textId="61D4DEFC" w:rsidR="002F3D19" w:rsidRDefault="002F3D19" w:rsidP="002F3D19">
      <w:pPr>
        <w:pStyle w:val="ListParagraph"/>
        <w:numPr>
          <w:ilvl w:val="0"/>
          <w:numId w:val="6"/>
        </w:numPr>
      </w:pPr>
      <w:r>
        <w:t>Data shall be saved to a MySQL database, which will be transferred via the “client” (The game build), to the “server” (which is currently a localhost database), via a php file that will act as a middle man to provide the ability to transfer data.</w:t>
      </w:r>
    </w:p>
    <w:p w14:paraId="13E3ABB8" w14:textId="6EA51C68" w:rsidR="00A41062" w:rsidRDefault="00A41062" w:rsidP="00A41062">
      <w:pPr>
        <w:pStyle w:val="ListParagraph"/>
        <w:numPr>
          <w:ilvl w:val="0"/>
          <w:numId w:val="6"/>
        </w:numPr>
      </w:pPr>
      <w:r>
        <w:t>The system will run on the Unity Game Engine.</w:t>
      </w:r>
    </w:p>
    <w:p w14:paraId="4F3FBD6A" w14:textId="7C0F98CD" w:rsidR="005E625E" w:rsidRDefault="005E625E" w:rsidP="00A41062">
      <w:pPr>
        <w:pStyle w:val="ListParagraph"/>
        <w:numPr>
          <w:ilvl w:val="0"/>
          <w:numId w:val="6"/>
        </w:numPr>
      </w:pPr>
      <w:r>
        <w:t>The resolution of the game shall be set in a retro style, which will be 640p.</w:t>
      </w:r>
    </w:p>
    <w:p w14:paraId="467C6A8B" w14:textId="77777777" w:rsidR="00D542B3" w:rsidRDefault="00D542B3" w:rsidP="00D542B3">
      <w:pPr>
        <w:pStyle w:val="ListParagraph"/>
        <w:numPr>
          <w:ilvl w:val="0"/>
          <w:numId w:val="6"/>
        </w:numPr>
      </w:pPr>
      <w:r>
        <w:t>The application shall run on all modern PCs, regardless of OS, since it will be web based.</w:t>
      </w:r>
    </w:p>
    <w:p w14:paraId="3FCD3163" w14:textId="7D65DA91" w:rsidR="00D542B3" w:rsidRDefault="00D542B3" w:rsidP="00D542B3">
      <w:pPr>
        <w:pStyle w:val="ListParagraph"/>
        <w:numPr>
          <w:ilvl w:val="0"/>
          <w:numId w:val="6"/>
        </w:numPr>
      </w:pPr>
      <w:r>
        <w:t>The application shall be coded effectively so that it is not too demanding on resources and data, so that the application can be used across various devices. Current goal is to be less than a 1GB of ram.</w:t>
      </w:r>
    </w:p>
    <w:p w14:paraId="50555F00" w14:textId="7A333679" w:rsidR="00A41062" w:rsidRDefault="00A41062" w:rsidP="00DB180D">
      <w:pPr>
        <w:pStyle w:val="Heading2"/>
      </w:pPr>
      <w:bookmarkStart w:id="11" w:name="_Toc58279872"/>
      <w:r>
        <w:t>Design and Implementation Constraints</w:t>
      </w:r>
      <w:bookmarkEnd w:id="11"/>
    </w:p>
    <w:p w14:paraId="19BDC841" w14:textId="17ECDED1" w:rsidR="00A41062" w:rsidRDefault="00A41062" w:rsidP="00A41062">
      <w:pPr>
        <w:pStyle w:val="ListParagraph"/>
        <w:numPr>
          <w:ilvl w:val="0"/>
          <w:numId w:val="7"/>
        </w:numPr>
      </w:pPr>
      <w:r>
        <w:t>All Web Interfaces shall apply to a HTML5 industry standard.</w:t>
      </w:r>
    </w:p>
    <w:p w14:paraId="752CBD15" w14:textId="2361F1E4" w:rsidR="00A41062" w:rsidRDefault="006B58E6" w:rsidP="006B58E6">
      <w:pPr>
        <w:pStyle w:val="ListParagraph"/>
        <w:numPr>
          <w:ilvl w:val="0"/>
          <w:numId w:val="7"/>
        </w:numPr>
      </w:pPr>
      <w:r>
        <w:t>All art created for the game shall be in the style of an 80/90’s retro video game style.</w:t>
      </w:r>
    </w:p>
    <w:p w14:paraId="25182C73" w14:textId="0C5CF06A" w:rsidR="00FE1D77" w:rsidRDefault="00BB5423" w:rsidP="00BB5423">
      <w:pPr>
        <w:pStyle w:val="Heading2"/>
      </w:pPr>
      <w:bookmarkStart w:id="12" w:name="_Toc58279873"/>
      <w:r>
        <w:t>Hosting Requirements</w:t>
      </w:r>
      <w:bookmarkEnd w:id="12"/>
    </w:p>
    <w:p w14:paraId="647FCD66" w14:textId="361123E8" w:rsidR="00F04EA1" w:rsidRDefault="005E625E" w:rsidP="00BB5423">
      <w:pPr>
        <w:pStyle w:val="ListParagraph"/>
        <w:numPr>
          <w:ilvl w:val="0"/>
          <w:numId w:val="9"/>
        </w:numPr>
      </w:pPr>
      <w:r>
        <w:t>The game shall be hosted on via an Azure Web Application server.</w:t>
      </w:r>
    </w:p>
    <w:p w14:paraId="78697C5C" w14:textId="77777777" w:rsidR="00F04EA1" w:rsidRDefault="00F04EA1">
      <w:r>
        <w:br w:type="page"/>
      </w:r>
    </w:p>
    <w:p w14:paraId="65603687" w14:textId="742B386F" w:rsidR="00594A6B" w:rsidRDefault="00594A6B" w:rsidP="00F639E5">
      <w:pPr>
        <w:pStyle w:val="Heading1"/>
      </w:pPr>
      <w:bookmarkStart w:id="13" w:name="_Toc58279874"/>
      <w:r>
        <w:lastRenderedPageBreak/>
        <w:t>System Models</w:t>
      </w:r>
      <w:bookmarkEnd w:id="13"/>
    </w:p>
    <w:p w14:paraId="688575F1" w14:textId="43A328C7" w:rsidR="00F639E5" w:rsidRDefault="00F04EA1" w:rsidP="00594A6B">
      <w:pPr>
        <w:pStyle w:val="Heading2"/>
      </w:pPr>
      <w:bookmarkStart w:id="14" w:name="_Toc58279875"/>
      <w:r>
        <w:t>Use Cases</w:t>
      </w:r>
      <w:bookmarkEnd w:id="14"/>
    </w:p>
    <w:p w14:paraId="5DAEF0A9" w14:textId="5C5E7EC4" w:rsidR="00F639E5" w:rsidRDefault="00F639E5" w:rsidP="00594A6B">
      <w:pPr>
        <w:pStyle w:val="Heading3"/>
      </w:pPr>
      <w:bookmarkStart w:id="15" w:name="_Toc58279876"/>
      <w:r>
        <w:t>Gameplay</w:t>
      </w:r>
      <w:bookmarkEnd w:id="15"/>
    </w:p>
    <w:p w14:paraId="502B6D53" w14:textId="77777777" w:rsidR="006C6979" w:rsidRPr="00F639E5" w:rsidRDefault="006C6979" w:rsidP="006C6979"/>
    <w:tbl>
      <w:tblPr>
        <w:tblStyle w:val="TableGrid"/>
        <w:tblW w:w="0" w:type="auto"/>
        <w:tblLook w:val="04A0" w:firstRow="1" w:lastRow="0" w:firstColumn="1" w:lastColumn="0" w:noHBand="0" w:noVBand="1"/>
      </w:tblPr>
      <w:tblGrid>
        <w:gridCol w:w="4675"/>
        <w:gridCol w:w="4675"/>
      </w:tblGrid>
      <w:tr w:rsidR="006C6979" w:rsidRPr="00F9110F" w14:paraId="2A33E963" w14:textId="77777777" w:rsidTr="00667526">
        <w:tc>
          <w:tcPr>
            <w:tcW w:w="4675" w:type="dxa"/>
          </w:tcPr>
          <w:p w14:paraId="2D0DE65D" w14:textId="77777777" w:rsidR="006C6979" w:rsidRPr="00F9110F" w:rsidRDefault="006C6979" w:rsidP="00667526">
            <w:pPr>
              <w:rPr>
                <w:b/>
                <w:bCs/>
              </w:rPr>
            </w:pPr>
            <w:r w:rsidRPr="00F9110F">
              <w:rPr>
                <w:b/>
                <w:bCs/>
              </w:rPr>
              <w:t>Use Case:</w:t>
            </w:r>
          </w:p>
        </w:tc>
        <w:tc>
          <w:tcPr>
            <w:tcW w:w="4675" w:type="dxa"/>
          </w:tcPr>
          <w:p w14:paraId="094B5621" w14:textId="76E1A9E7" w:rsidR="006C6979" w:rsidRPr="00F9110F" w:rsidRDefault="006C6979" w:rsidP="00667526">
            <w:r>
              <w:t>Gameplay – Character Creation</w:t>
            </w:r>
          </w:p>
        </w:tc>
      </w:tr>
      <w:tr w:rsidR="006C6979" w:rsidRPr="00F9110F" w14:paraId="468764F1" w14:textId="77777777" w:rsidTr="00667526">
        <w:tc>
          <w:tcPr>
            <w:tcW w:w="4675" w:type="dxa"/>
          </w:tcPr>
          <w:p w14:paraId="248D33B0" w14:textId="77777777" w:rsidR="006C6979" w:rsidRPr="00F9110F" w:rsidRDefault="006C6979" w:rsidP="00667526">
            <w:pPr>
              <w:rPr>
                <w:b/>
                <w:bCs/>
              </w:rPr>
            </w:pPr>
            <w:r w:rsidRPr="00F9110F">
              <w:rPr>
                <w:b/>
                <w:bCs/>
              </w:rPr>
              <w:t>Actor:</w:t>
            </w:r>
          </w:p>
        </w:tc>
        <w:tc>
          <w:tcPr>
            <w:tcW w:w="4675" w:type="dxa"/>
          </w:tcPr>
          <w:p w14:paraId="5804ADAB" w14:textId="77777777" w:rsidR="006C6979" w:rsidRPr="00F9110F" w:rsidRDefault="006C6979" w:rsidP="00667526">
            <w:r>
              <w:t>Player</w:t>
            </w:r>
          </w:p>
        </w:tc>
      </w:tr>
      <w:tr w:rsidR="006C6979" w:rsidRPr="00F9110F" w14:paraId="6FEF3B11" w14:textId="77777777" w:rsidTr="00667526">
        <w:tc>
          <w:tcPr>
            <w:tcW w:w="4675" w:type="dxa"/>
          </w:tcPr>
          <w:p w14:paraId="53385A00" w14:textId="77777777" w:rsidR="006C6979" w:rsidRPr="00F9110F" w:rsidRDefault="006C6979" w:rsidP="00667526">
            <w:pPr>
              <w:rPr>
                <w:b/>
                <w:bCs/>
              </w:rPr>
            </w:pPr>
            <w:r w:rsidRPr="00F9110F">
              <w:rPr>
                <w:b/>
                <w:bCs/>
              </w:rPr>
              <w:t>Pre-Condition:</w:t>
            </w:r>
          </w:p>
        </w:tc>
        <w:tc>
          <w:tcPr>
            <w:tcW w:w="4675" w:type="dxa"/>
          </w:tcPr>
          <w:p w14:paraId="33E193C8" w14:textId="371A2776" w:rsidR="006C6979" w:rsidRPr="00F9110F" w:rsidRDefault="006C6979" w:rsidP="00667526">
            <w:r>
              <w:t>Player has clicked the “start game” button</w:t>
            </w:r>
          </w:p>
        </w:tc>
      </w:tr>
      <w:tr w:rsidR="006C6979" w:rsidRPr="00F9110F" w14:paraId="07B70737" w14:textId="77777777" w:rsidTr="00667526">
        <w:tc>
          <w:tcPr>
            <w:tcW w:w="4675" w:type="dxa"/>
          </w:tcPr>
          <w:p w14:paraId="47B9EC18" w14:textId="77777777" w:rsidR="006C6979" w:rsidRPr="00F9110F" w:rsidRDefault="006C6979" w:rsidP="00667526">
            <w:pPr>
              <w:rPr>
                <w:b/>
                <w:bCs/>
              </w:rPr>
            </w:pPr>
            <w:r w:rsidRPr="00F9110F">
              <w:rPr>
                <w:b/>
                <w:bCs/>
              </w:rPr>
              <w:t>Post Condition:</w:t>
            </w:r>
          </w:p>
        </w:tc>
        <w:tc>
          <w:tcPr>
            <w:tcW w:w="4675" w:type="dxa"/>
          </w:tcPr>
          <w:p w14:paraId="42A3245E" w14:textId="168B1C6E" w:rsidR="006C6979" w:rsidRPr="00F9110F" w:rsidRDefault="006C6979" w:rsidP="00667526">
            <w:r>
              <w:t>All data as described in the description, including character customization attributes, will be saved to the database.</w:t>
            </w:r>
          </w:p>
        </w:tc>
      </w:tr>
      <w:tr w:rsidR="006C6979" w:rsidRPr="00F9110F" w14:paraId="2B367043" w14:textId="77777777" w:rsidTr="00667526">
        <w:tc>
          <w:tcPr>
            <w:tcW w:w="4675" w:type="dxa"/>
          </w:tcPr>
          <w:p w14:paraId="139C6D06" w14:textId="77777777" w:rsidR="006C6979" w:rsidRPr="00F9110F" w:rsidRDefault="006C6979" w:rsidP="00667526">
            <w:pPr>
              <w:rPr>
                <w:b/>
                <w:bCs/>
              </w:rPr>
            </w:pPr>
            <w:r w:rsidRPr="00F9110F">
              <w:rPr>
                <w:b/>
                <w:bCs/>
              </w:rPr>
              <w:t>Description</w:t>
            </w:r>
          </w:p>
        </w:tc>
        <w:tc>
          <w:tcPr>
            <w:tcW w:w="4675" w:type="dxa"/>
          </w:tcPr>
          <w:p w14:paraId="730F40D0" w14:textId="7DB2BCD1" w:rsidR="006C6979" w:rsidRPr="00F9110F" w:rsidRDefault="006C6979" w:rsidP="00667526">
            <w:r>
              <w:t xml:space="preserve">Player is met with a register screen that is essentially the character creation screen. Here, the player can customize their character and input their information. Once the player is satisfied with customization, they can click the “play” button. </w:t>
            </w:r>
          </w:p>
        </w:tc>
      </w:tr>
    </w:tbl>
    <w:p w14:paraId="6B9E116B" w14:textId="77777777" w:rsidR="00F639E5" w:rsidRPr="00F639E5" w:rsidRDefault="00F639E5" w:rsidP="00F639E5"/>
    <w:tbl>
      <w:tblPr>
        <w:tblStyle w:val="TableGrid"/>
        <w:tblW w:w="0" w:type="auto"/>
        <w:tblLook w:val="04A0" w:firstRow="1" w:lastRow="0" w:firstColumn="1" w:lastColumn="0" w:noHBand="0" w:noVBand="1"/>
      </w:tblPr>
      <w:tblGrid>
        <w:gridCol w:w="4675"/>
        <w:gridCol w:w="4675"/>
      </w:tblGrid>
      <w:tr w:rsidR="00F639E5" w:rsidRPr="00F9110F" w14:paraId="58C8656B" w14:textId="77777777" w:rsidTr="00667526">
        <w:tc>
          <w:tcPr>
            <w:tcW w:w="4675" w:type="dxa"/>
          </w:tcPr>
          <w:p w14:paraId="1B535CF0" w14:textId="77777777" w:rsidR="00F639E5" w:rsidRPr="00F9110F" w:rsidRDefault="00F639E5" w:rsidP="00667526">
            <w:pPr>
              <w:rPr>
                <w:b/>
                <w:bCs/>
              </w:rPr>
            </w:pPr>
            <w:r w:rsidRPr="00F9110F">
              <w:rPr>
                <w:b/>
                <w:bCs/>
              </w:rPr>
              <w:t>Use Case:</w:t>
            </w:r>
          </w:p>
        </w:tc>
        <w:tc>
          <w:tcPr>
            <w:tcW w:w="4675" w:type="dxa"/>
          </w:tcPr>
          <w:p w14:paraId="682118FC" w14:textId="77777777" w:rsidR="00F639E5" w:rsidRPr="00F9110F" w:rsidRDefault="00F639E5" w:rsidP="00667526">
            <w:r>
              <w:t>Gameplay – Completing a Quest</w:t>
            </w:r>
          </w:p>
        </w:tc>
      </w:tr>
      <w:tr w:rsidR="00F639E5" w:rsidRPr="00F9110F" w14:paraId="5B3049ED" w14:textId="77777777" w:rsidTr="00667526">
        <w:tc>
          <w:tcPr>
            <w:tcW w:w="4675" w:type="dxa"/>
          </w:tcPr>
          <w:p w14:paraId="1AE7ACF7" w14:textId="77777777" w:rsidR="00F639E5" w:rsidRPr="00F9110F" w:rsidRDefault="00F639E5" w:rsidP="00667526">
            <w:pPr>
              <w:rPr>
                <w:b/>
                <w:bCs/>
              </w:rPr>
            </w:pPr>
            <w:r w:rsidRPr="00F9110F">
              <w:rPr>
                <w:b/>
                <w:bCs/>
              </w:rPr>
              <w:t>Actor:</w:t>
            </w:r>
          </w:p>
        </w:tc>
        <w:tc>
          <w:tcPr>
            <w:tcW w:w="4675" w:type="dxa"/>
          </w:tcPr>
          <w:p w14:paraId="44E33335" w14:textId="77777777" w:rsidR="00F639E5" w:rsidRPr="00F9110F" w:rsidRDefault="00F639E5" w:rsidP="00667526">
            <w:r>
              <w:t>Player</w:t>
            </w:r>
          </w:p>
        </w:tc>
      </w:tr>
      <w:tr w:rsidR="00F639E5" w:rsidRPr="00F9110F" w14:paraId="408B6FF8" w14:textId="77777777" w:rsidTr="00667526">
        <w:tc>
          <w:tcPr>
            <w:tcW w:w="4675" w:type="dxa"/>
          </w:tcPr>
          <w:p w14:paraId="6690E27C" w14:textId="77777777" w:rsidR="00F639E5" w:rsidRPr="00F9110F" w:rsidRDefault="00F639E5" w:rsidP="00667526">
            <w:pPr>
              <w:rPr>
                <w:b/>
                <w:bCs/>
              </w:rPr>
            </w:pPr>
            <w:r w:rsidRPr="00F9110F">
              <w:rPr>
                <w:b/>
                <w:bCs/>
              </w:rPr>
              <w:t>Pre-Condition:</w:t>
            </w:r>
          </w:p>
        </w:tc>
        <w:tc>
          <w:tcPr>
            <w:tcW w:w="4675" w:type="dxa"/>
          </w:tcPr>
          <w:p w14:paraId="5F4DA3A2" w14:textId="77777777" w:rsidR="00F639E5" w:rsidRPr="00F9110F" w:rsidRDefault="00F639E5" w:rsidP="00667526">
            <w:r>
              <w:t>Player has completed a quest as required by the tasks of the quest.</w:t>
            </w:r>
          </w:p>
        </w:tc>
      </w:tr>
      <w:tr w:rsidR="00F639E5" w:rsidRPr="00F9110F" w14:paraId="34E0BBC1" w14:textId="77777777" w:rsidTr="00667526">
        <w:tc>
          <w:tcPr>
            <w:tcW w:w="4675" w:type="dxa"/>
          </w:tcPr>
          <w:p w14:paraId="40534912" w14:textId="77777777" w:rsidR="00F639E5" w:rsidRPr="00F9110F" w:rsidRDefault="00F639E5" w:rsidP="00667526">
            <w:pPr>
              <w:rPr>
                <w:b/>
                <w:bCs/>
              </w:rPr>
            </w:pPr>
            <w:r w:rsidRPr="00F9110F">
              <w:rPr>
                <w:b/>
                <w:bCs/>
              </w:rPr>
              <w:t>Post Condition:</w:t>
            </w:r>
          </w:p>
        </w:tc>
        <w:tc>
          <w:tcPr>
            <w:tcW w:w="4675" w:type="dxa"/>
          </w:tcPr>
          <w:p w14:paraId="5627186C" w14:textId="77777777" w:rsidR="00F639E5" w:rsidRPr="00F9110F" w:rsidRDefault="00F639E5" w:rsidP="00667526">
            <w:r>
              <w:t>All data as described in the description will be saved to the database.</w:t>
            </w:r>
          </w:p>
        </w:tc>
      </w:tr>
      <w:tr w:rsidR="00F639E5" w:rsidRPr="00F9110F" w14:paraId="11E69A94" w14:textId="77777777" w:rsidTr="00667526">
        <w:tc>
          <w:tcPr>
            <w:tcW w:w="4675" w:type="dxa"/>
          </w:tcPr>
          <w:p w14:paraId="2C8FB0C2" w14:textId="77777777" w:rsidR="00F639E5" w:rsidRPr="00F9110F" w:rsidRDefault="00F639E5" w:rsidP="00667526">
            <w:pPr>
              <w:rPr>
                <w:b/>
                <w:bCs/>
              </w:rPr>
            </w:pPr>
            <w:r w:rsidRPr="00F9110F">
              <w:rPr>
                <w:b/>
                <w:bCs/>
              </w:rPr>
              <w:t>Description</w:t>
            </w:r>
          </w:p>
        </w:tc>
        <w:tc>
          <w:tcPr>
            <w:tcW w:w="4675" w:type="dxa"/>
          </w:tcPr>
          <w:p w14:paraId="1F7CCD8F" w14:textId="77777777" w:rsidR="00F639E5" w:rsidRPr="00F9110F" w:rsidRDefault="00F639E5" w:rsidP="00667526">
            <w:r>
              <w:t>Player will receive EXP (and an increase in a level if they have acquired enough EXP) for successfully completing a quest, and will receive a notification upon doing so.</w:t>
            </w:r>
          </w:p>
        </w:tc>
      </w:tr>
    </w:tbl>
    <w:p w14:paraId="021CF49F" w14:textId="77777777" w:rsidR="006C6979" w:rsidRDefault="006C6979" w:rsidP="00F639E5"/>
    <w:tbl>
      <w:tblPr>
        <w:tblStyle w:val="TableGrid"/>
        <w:tblW w:w="0" w:type="auto"/>
        <w:tblLook w:val="04A0" w:firstRow="1" w:lastRow="0" w:firstColumn="1" w:lastColumn="0" w:noHBand="0" w:noVBand="1"/>
      </w:tblPr>
      <w:tblGrid>
        <w:gridCol w:w="4675"/>
        <w:gridCol w:w="4675"/>
      </w:tblGrid>
      <w:tr w:rsidR="00F639E5" w:rsidRPr="00F9110F" w14:paraId="559B2D33" w14:textId="77777777" w:rsidTr="00667526">
        <w:tc>
          <w:tcPr>
            <w:tcW w:w="4675" w:type="dxa"/>
          </w:tcPr>
          <w:p w14:paraId="4F1BEB6C" w14:textId="77777777" w:rsidR="00F639E5" w:rsidRPr="00F9110F" w:rsidRDefault="00F639E5" w:rsidP="00667526">
            <w:pPr>
              <w:rPr>
                <w:b/>
                <w:bCs/>
              </w:rPr>
            </w:pPr>
            <w:r w:rsidRPr="00F9110F">
              <w:rPr>
                <w:b/>
                <w:bCs/>
              </w:rPr>
              <w:t>Use Case:</w:t>
            </w:r>
          </w:p>
        </w:tc>
        <w:tc>
          <w:tcPr>
            <w:tcW w:w="4675" w:type="dxa"/>
          </w:tcPr>
          <w:p w14:paraId="7D237DB9" w14:textId="77777777" w:rsidR="00F639E5" w:rsidRPr="00F9110F" w:rsidRDefault="00F639E5" w:rsidP="00667526">
            <w:r>
              <w:t>Gameplay – Completing the Game</w:t>
            </w:r>
          </w:p>
        </w:tc>
      </w:tr>
      <w:tr w:rsidR="00F639E5" w:rsidRPr="00F9110F" w14:paraId="46D576BD" w14:textId="77777777" w:rsidTr="00667526">
        <w:tc>
          <w:tcPr>
            <w:tcW w:w="4675" w:type="dxa"/>
          </w:tcPr>
          <w:p w14:paraId="3D21D545" w14:textId="77777777" w:rsidR="00F639E5" w:rsidRPr="00F9110F" w:rsidRDefault="00F639E5" w:rsidP="00667526">
            <w:pPr>
              <w:rPr>
                <w:b/>
                <w:bCs/>
              </w:rPr>
            </w:pPr>
            <w:r w:rsidRPr="00F9110F">
              <w:rPr>
                <w:b/>
                <w:bCs/>
              </w:rPr>
              <w:t>Actor:</w:t>
            </w:r>
          </w:p>
        </w:tc>
        <w:tc>
          <w:tcPr>
            <w:tcW w:w="4675" w:type="dxa"/>
          </w:tcPr>
          <w:p w14:paraId="55FF8671" w14:textId="77777777" w:rsidR="00F639E5" w:rsidRPr="00F9110F" w:rsidRDefault="00F639E5" w:rsidP="00667526">
            <w:r>
              <w:t>Player</w:t>
            </w:r>
          </w:p>
        </w:tc>
      </w:tr>
      <w:tr w:rsidR="00F639E5" w:rsidRPr="00F9110F" w14:paraId="248E0DA6" w14:textId="77777777" w:rsidTr="00667526">
        <w:tc>
          <w:tcPr>
            <w:tcW w:w="4675" w:type="dxa"/>
          </w:tcPr>
          <w:p w14:paraId="06391AC3" w14:textId="77777777" w:rsidR="00F639E5" w:rsidRPr="00F9110F" w:rsidRDefault="00F639E5" w:rsidP="00667526">
            <w:pPr>
              <w:rPr>
                <w:b/>
                <w:bCs/>
              </w:rPr>
            </w:pPr>
            <w:r w:rsidRPr="00F9110F">
              <w:rPr>
                <w:b/>
                <w:bCs/>
              </w:rPr>
              <w:t>Pre-Condition:</w:t>
            </w:r>
          </w:p>
        </w:tc>
        <w:tc>
          <w:tcPr>
            <w:tcW w:w="4675" w:type="dxa"/>
          </w:tcPr>
          <w:p w14:paraId="57C4661B" w14:textId="77777777" w:rsidR="00F639E5" w:rsidRPr="00F9110F" w:rsidRDefault="00F639E5" w:rsidP="00667526">
            <w:r>
              <w:t>Player has successfully completed all tasks.</w:t>
            </w:r>
          </w:p>
        </w:tc>
      </w:tr>
      <w:tr w:rsidR="00F639E5" w:rsidRPr="00F9110F" w14:paraId="058F6435" w14:textId="77777777" w:rsidTr="00667526">
        <w:tc>
          <w:tcPr>
            <w:tcW w:w="4675" w:type="dxa"/>
          </w:tcPr>
          <w:p w14:paraId="78AE6C19" w14:textId="77777777" w:rsidR="00F639E5" w:rsidRPr="00F9110F" w:rsidRDefault="00F639E5" w:rsidP="00667526">
            <w:pPr>
              <w:rPr>
                <w:b/>
                <w:bCs/>
              </w:rPr>
            </w:pPr>
            <w:r w:rsidRPr="00F9110F">
              <w:rPr>
                <w:b/>
                <w:bCs/>
              </w:rPr>
              <w:t>Post Condition:</w:t>
            </w:r>
          </w:p>
        </w:tc>
        <w:tc>
          <w:tcPr>
            <w:tcW w:w="4675" w:type="dxa"/>
          </w:tcPr>
          <w:p w14:paraId="5675F045" w14:textId="77777777" w:rsidR="00F639E5" w:rsidRPr="00F9110F" w:rsidRDefault="00F639E5" w:rsidP="00667526"/>
        </w:tc>
      </w:tr>
      <w:tr w:rsidR="00F639E5" w:rsidRPr="00F9110F" w14:paraId="4605290E" w14:textId="77777777" w:rsidTr="00667526">
        <w:tc>
          <w:tcPr>
            <w:tcW w:w="4675" w:type="dxa"/>
          </w:tcPr>
          <w:p w14:paraId="6903F043" w14:textId="77777777" w:rsidR="00F639E5" w:rsidRPr="00F9110F" w:rsidRDefault="00F639E5" w:rsidP="00667526">
            <w:pPr>
              <w:rPr>
                <w:b/>
                <w:bCs/>
              </w:rPr>
            </w:pPr>
            <w:r w:rsidRPr="00F9110F">
              <w:rPr>
                <w:b/>
                <w:bCs/>
              </w:rPr>
              <w:t>Description</w:t>
            </w:r>
          </w:p>
        </w:tc>
        <w:tc>
          <w:tcPr>
            <w:tcW w:w="4675" w:type="dxa"/>
          </w:tcPr>
          <w:p w14:paraId="57251E38" w14:textId="77777777" w:rsidR="00F639E5" w:rsidRPr="00F9110F" w:rsidRDefault="00F639E5" w:rsidP="00667526">
            <w:r>
              <w:t>Once a player has completed all tasks, they will be considered done with their college quest, at least virtually. They will receive a screen that shows them they have won the game.</w:t>
            </w:r>
          </w:p>
        </w:tc>
      </w:tr>
    </w:tbl>
    <w:p w14:paraId="1D91CBD3" w14:textId="0B348575" w:rsidR="00F639E5" w:rsidRDefault="00F639E5" w:rsidP="00F639E5"/>
    <w:p w14:paraId="679CF374" w14:textId="3E1B5957" w:rsidR="00F639E5" w:rsidRPr="00F639E5" w:rsidRDefault="00F639E5" w:rsidP="00F639E5">
      <w:r>
        <w:br w:type="page"/>
      </w:r>
    </w:p>
    <w:p w14:paraId="674B8C66" w14:textId="066CCEC9" w:rsidR="00F04EA1" w:rsidRDefault="00F04EA1" w:rsidP="00594A6B">
      <w:pPr>
        <w:pStyle w:val="Heading3"/>
      </w:pPr>
      <w:bookmarkStart w:id="16" w:name="_Toc58279877"/>
      <w:r>
        <w:lastRenderedPageBreak/>
        <w:t>The KIS</w:t>
      </w:r>
      <w:bookmarkEnd w:id="16"/>
      <w:r>
        <w:t xml:space="preserve"> </w:t>
      </w:r>
    </w:p>
    <w:p w14:paraId="773FDBED" w14:textId="1368A4E7" w:rsidR="00F04EA1" w:rsidRDefault="00F04EA1" w:rsidP="00F04EA1">
      <w:r>
        <w:t xml:space="preserve">The KIS, or the </w:t>
      </w:r>
      <w:r w:rsidRPr="00ED2D1F">
        <w:rPr>
          <w:b/>
          <w:bCs/>
          <w:i/>
          <w:iCs/>
        </w:rPr>
        <w:t>Knowledge Inventory System,</w:t>
      </w:r>
      <w:r>
        <w:t xml:space="preserve"> is the hub of information for the player as they progress through the game, where they can access their information, and available quests for them to complete.</w:t>
      </w:r>
    </w:p>
    <w:p w14:paraId="308AEB50" w14:textId="2AB55191" w:rsidR="00F04EA1" w:rsidRPr="00F04EA1" w:rsidRDefault="00F04EA1" w:rsidP="00F04EA1">
      <w:r>
        <w:t>The KIS button is always available to the player in the upper right corner of the screen.</w:t>
      </w:r>
    </w:p>
    <w:p w14:paraId="31A6276B" w14:textId="77777777" w:rsidR="00F04EA1" w:rsidRPr="00F9110F" w:rsidRDefault="00F04EA1" w:rsidP="00F04EA1"/>
    <w:tbl>
      <w:tblPr>
        <w:tblStyle w:val="TableGrid"/>
        <w:tblW w:w="0" w:type="auto"/>
        <w:tblLook w:val="04A0" w:firstRow="1" w:lastRow="0" w:firstColumn="1" w:lastColumn="0" w:noHBand="0" w:noVBand="1"/>
      </w:tblPr>
      <w:tblGrid>
        <w:gridCol w:w="4675"/>
        <w:gridCol w:w="4675"/>
      </w:tblGrid>
      <w:tr w:rsidR="00F04EA1" w:rsidRPr="00F9110F" w14:paraId="69B84ACA" w14:textId="77777777" w:rsidTr="00667526">
        <w:tc>
          <w:tcPr>
            <w:tcW w:w="4675" w:type="dxa"/>
          </w:tcPr>
          <w:p w14:paraId="4E42F249" w14:textId="77777777" w:rsidR="00F04EA1" w:rsidRPr="00F9110F" w:rsidRDefault="00F04EA1" w:rsidP="00667526">
            <w:pPr>
              <w:rPr>
                <w:b/>
                <w:bCs/>
              </w:rPr>
            </w:pPr>
            <w:r w:rsidRPr="00F9110F">
              <w:rPr>
                <w:b/>
                <w:bCs/>
              </w:rPr>
              <w:t>Use Case:</w:t>
            </w:r>
          </w:p>
        </w:tc>
        <w:tc>
          <w:tcPr>
            <w:tcW w:w="4675" w:type="dxa"/>
          </w:tcPr>
          <w:p w14:paraId="7955C01E" w14:textId="42325629" w:rsidR="00F04EA1" w:rsidRPr="00F9110F" w:rsidRDefault="00F04EA1" w:rsidP="00667526">
            <w:r>
              <w:t>Opening the KIS System</w:t>
            </w:r>
          </w:p>
        </w:tc>
      </w:tr>
      <w:tr w:rsidR="00F04EA1" w:rsidRPr="00F9110F" w14:paraId="034810A2" w14:textId="77777777" w:rsidTr="00667526">
        <w:tc>
          <w:tcPr>
            <w:tcW w:w="4675" w:type="dxa"/>
          </w:tcPr>
          <w:p w14:paraId="5E1A0604" w14:textId="77777777" w:rsidR="00F04EA1" w:rsidRPr="00F9110F" w:rsidRDefault="00F04EA1" w:rsidP="00667526">
            <w:pPr>
              <w:rPr>
                <w:b/>
                <w:bCs/>
              </w:rPr>
            </w:pPr>
            <w:r w:rsidRPr="00F9110F">
              <w:rPr>
                <w:b/>
                <w:bCs/>
              </w:rPr>
              <w:t>Actor:</w:t>
            </w:r>
          </w:p>
        </w:tc>
        <w:tc>
          <w:tcPr>
            <w:tcW w:w="4675" w:type="dxa"/>
          </w:tcPr>
          <w:p w14:paraId="2765B11B" w14:textId="63F04627" w:rsidR="00F04EA1" w:rsidRPr="00F9110F" w:rsidRDefault="00F04EA1" w:rsidP="00667526">
            <w:r>
              <w:t>Player</w:t>
            </w:r>
          </w:p>
        </w:tc>
      </w:tr>
      <w:tr w:rsidR="00F04EA1" w:rsidRPr="00F9110F" w14:paraId="7BA3C3C9" w14:textId="77777777" w:rsidTr="00667526">
        <w:tc>
          <w:tcPr>
            <w:tcW w:w="4675" w:type="dxa"/>
          </w:tcPr>
          <w:p w14:paraId="7EB2D6B0" w14:textId="77777777" w:rsidR="00F04EA1" w:rsidRPr="00F9110F" w:rsidRDefault="00F04EA1" w:rsidP="00667526">
            <w:pPr>
              <w:rPr>
                <w:b/>
                <w:bCs/>
              </w:rPr>
            </w:pPr>
            <w:r w:rsidRPr="00F9110F">
              <w:rPr>
                <w:b/>
                <w:bCs/>
              </w:rPr>
              <w:t>Pre-Condition:</w:t>
            </w:r>
          </w:p>
        </w:tc>
        <w:tc>
          <w:tcPr>
            <w:tcW w:w="4675" w:type="dxa"/>
          </w:tcPr>
          <w:p w14:paraId="2DE314DA" w14:textId="1B1B47E0" w:rsidR="00F04EA1" w:rsidRPr="00F9110F" w:rsidRDefault="00F04EA1" w:rsidP="00667526">
            <w:r>
              <w:t>User already has an account and is in the game with a player</w:t>
            </w:r>
            <w:r w:rsidR="00F43B08">
              <w:t xml:space="preserve"> they can play as</w:t>
            </w:r>
            <w:r>
              <w:t>.</w:t>
            </w:r>
          </w:p>
        </w:tc>
      </w:tr>
      <w:tr w:rsidR="00F04EA1" w:rsidRPr="00F9110F" w14:paraId="6CFC4294" w14:textId="77777777" w:rsidTr="00667526">
        <w:tc>
          <w:tcPr>
            <w:tcW w:w="4675" w:type="dxa"/>
          </w:tcPr>
          <w:p w14:paraId="549AF8FE" w14:textId="77777777" w:rsidR="00F04EA1" w:rsidRPr="00F9110F" w:rsidRDefault="00F04EA1" w:rsidP="00667526">
            <w:pPr>
              <w:rPr>
                <w:b/>
                <w:bCs/>
              </w:rPr>
            </w:pPr>
            <w:r w:rsidRPr="00F9110F">
              <w:rPr>
                <w:b/>
                <w:bCs/>
              </w:rPr>
              <w:t>Post Condition:</w:t>
            </w:r>
          </w:p>
        </w:tc>
        <w:tc>
          <w:tcPr>
            <w:tcW w:w="4675" w:type="dxa"/>
          </w:tcPr>
          <w:p w14:paraId="584F1598" w14:textId="189AAD5C" w:rsidR="00F04EA1" w:rsidRPr="00F9110F" w:rsidRDefault="00F04EA1" w:rsidP="00667526"/>
        </w:tc>
      </w:tr>
      <w:tr w:rsidR="00F04EA1" w:rsidRPr="00F9110F" w14:paraId="66E6936A" w14:textId="77777777" w:rsidTr="00667526">
        <w:tc>
          <w:tcPr>
            <w:tcW w:w="4675" w:type="dxa"/>
          </w:tcPr>
          <w:p w14:paraId="24932A38" w14:textId="77777777" w:rsidR="00F04EA1" w:rsidRPr="00F9110F" w:rsidRDefault="00F04EA1" w:rsidP="00667526">
            <w:pPr>
              <w:rPr>
                <w:b/>
                <w:bCs/>
              </w:rPr>
            </w:pPr>
            <w:r w:rsidRPr="00F9110F">
              <w:rPr>
                <w:b/>
                <w:bCs/>
              </w:rPr>
              <w:t>Description</w:t>
            </w:r>
          </w:p>
        </w:tc>
        <w:tc>
          <w:tcPr>
            <w:tcW w:w="4675" w:type="dxa"/>
          </w:tcPr>
          <w:p w14:paraId="3CC762F6" w14:textId="75B9C5EF" w:rsidR="00F04EA1" w:rsidRPr="00F9110F" w:rsidRDefault="00F04EA1" w:rsidP="00667526">
            <w:r>
              <w:t>The player will be able to select the KIS System button in the upper right corner, and upon clicking it, the game will open up a scene called The KIS System, and the user will be able to access the applicable data that is shown within the KIS system.</w:t>
            </w:r>
          </w:p>
          <w:p w14:paraId="482C4F2F" w14:textId="77777777" w:rsidR="00F04EA1" w:rsidRPr="00F9110F" w:rsidRDefault="00F04EA1" w:rsidP="00667526"/>
        </w:tc>
      </w:tr>
    </w:tbl>
    <w:p w14:paraId="0A5BC69D" w14:textId="104C710F" w:rsidR="00F04EA1" w:rsidRDefault="00F04EA1" w:rsidP="00F04EA1"/>
    <w:p w14:paraId="5F99F56F" w14:textId="77777777" w:rsidR="00F639E5" w:rsidRDefault="00F639E5" w:rsidP="00F04EA1"/>
    <w:tbl>
      <w:tblPr>
        <w:tblStyle w:val="TableGrid"/>
        <w:tblW w:w="0" w:type="auto"/>
        <w:tblLook w:val="04A0" w:firstRow="1" w:lastRow="0" w:firstColumn="1" w:lastColumn="0" w:noHBand="0" w:noVBand="1"/>
      </w:tblPr>
      <w:tblGrid>
        <w:gridCol w:w="4675"/>
        <w:gridCol w:w="4675"/>
      </w:tblGrid>
      <w:tr w:rsidR="00F04EA1" w:rsidRPr="00F9110F" w14:paraId="620DE1C9" w14:textId="77777777" w:rsidTr="00667526">
        <w:tc>
          <w:tcPr>
            <w:tcW w:w="4675" w:type="dxa"/>
          </w:tcPr>
          <w:p w14:paraId="43C1FF10" w14:textId="77777777" w:rsidR="00F04EA1" w:rsidRPr="00F9110F" w:rsidRDefault="00F04EA1" w:rsidP="00667526">
            <w:pPr>
              <w:rPr>
                <w:b/>
                <w:bCs/>
              </w:rPr>
            </w:pPr>
            <w:r w:rsidRPr="00F9110F">
              <w:rPr>
                <w:b/>
                <w:bCs/>
              </w:rPr>
              <w:t>Use Case:</w:t>
            </w:r>
          </w:p>
        </w:tc>
        <w:tc>
          <w:tcPr>
            <w:tcW w:w="4675" w:type="dxa"/>
          </w:tcPr>
          <w:p w14:paraId="0462EC3F" w14:textId="52FB8AC4" w:rsidR="00F04EA1" w:rsidRPr="00F9110F" w:rsidRDefault="00F04EA1" w:rsidP="00667526">
            <w:r>
              <w:t>Using the KIS System – Viewing a Quest</w:t>
            </w:r>
          </w:p>
        </w:tc>
      </w:tr>
      <w:tr w:rsidR="00F04EA1" w:rsidRPr="00F9110F" w14:paraId="1F0C3945" w14:textId="77777777" w:rsidTr="00667526">
        <w:tc>
          <w:tcPr>
            <w:tcW w:w="4675" w:type="dxa"/>
          </w:tcPr>
          <w:p w14:paraId="499BBF00" w14:textId="77777777" w:rsidR="00F04EA1" w:rsidRPr="00F9110F" w:rsidRDefault="00F04EA1" w:rsidP="00667526">
            <w:pPr>
              <w:rPr>
                <w:b/>
                <w:bCs/>
              </w:rPr>
            </w:pPr>
            <w:r w:rsidRPr="00F9110F">
              <w:rPr>
                <w:b/>
                <w:bCs/>
              </w:rPr>
              <w:t>Actor:</w:t>
            </w:r>
          </w:p>
        </w:tc>
        <w:tc>
          <w:tcPr>
            <w:tcW w:w="4675" w:type="dxa"/>
          </w:tcPr>
          <w:p w14:paraId="76FB3AD0" w14:textId="77777777" w:rsidR="00F04EA1" w:rsidRPr="00F9110F" w:rsidRDefault="00F04EA1" w:rsidP="00667526">
            <w:r>
              <w:t>Player</w:t>
            </w:r>
          </w:p>
        </w:tc>
      </w:tr>
      <w:tr w:rsidR="00F04EA1" w:rsidRPr="00F9110F" w14:paraId="429B2E27" w14:textId="77777777" w:rsidTr="00667526">
        <w:tc>
          <w:tcPr>
            <w:tcW w:w="4675" w:type="dxa"/>
          </w:tcPr>
          <w:p w14:paraId="32FDE1B6" w14:textId="77777777" w:rsidR="00F04EA1" w:rsidRPr="00F9110F" w:rsidRDefault="00F04EA1" w:rsidP="00667526">
            <w:pPr>
              <w:rPr>
                <w:b/>
                <w:bCs/>
              </w:rPr>
            </w:pPr>
            <w:r w:rsidRPr="00F9110F">
              <w:rPr>
                <w:b/>
                <w:bCs/>
              </w:rPr>
              <w:t>Pre-Condition:</w:t>
            </w:r>
          </w:p>
        </w:tc>
        <w:tc>
          <w:tcPr>
            <w:tcW w:w="4675" w:type="dxa"/>
          </w:tcPr>
          <w:p w14:paraId="50C8CE32" w14:textId="6AF17EDC" w:rsidR="00F04EA1" w:rsidRPr="00F9110F" w:rsidRDefault="00F04EA1" w:rsidP="00667526">
            <w:r>
              <w:t>User already has an account and is in the game with a player and has clicked the KIS button.</w:t>
            </w:r>
          </w:p>
        </w:tc>
      </w:tr>
      <w:tr w:rsidR="00F04EA1" w:rsidRPr="00F9110F" w14:paraId="5C918A06" w14:textId="77777777" w:rsidTr="00667526">
        <w:tc>
          <w:tcPr>
            <w:tcW w:w="4675" w:type="dxa"/>
          </w:tcPr>
          <w:p w14:paraId="56466DC7" w14:textId="77777777" w:rsidR="00F04EA1" w:rsidRPr="00F9110F" w:rsidRDefault="00F04EA1" w:rsidP="00667526">
            <w:pPr>
              <w:rPr>
                <w:b/>
                <w:bCs/>
              </w:rPr>
            </w:pPr>
            <w:r w:rsidRPr="00F9110F">
              <w:rPr>
                <w:b/>
                <w:bCs/>
              </w:rPr>
              <w:t>Post Condition:</w:t>
            </w:r>
          </w:p>
        </w:tc>
        <w:tc>
          <w:tcPr>
            <w:tcW w:w="4675" w:type="dxa"/>
          </w:tcPr>
          <w:p w14:paraId="66EE3C70" w14:textId="77777777" w:rsidR="00F04EA1" w:rsidRPr="00F9110F" w:rsidRDefault="00F04EA1" w:rsidP="00667526"/>
        </w:tc>
      </w:tr>
      <w:tr w:rsidR="00F04EA1" w:rsidRPr="00F9110F" w14:paraId="737C9C55" w14:textId="77777777" w:rsidTr="00667526">
        <w:tc>
          <w:tcPr>
            <w:tcW w:w="4675" w:type="dxa"/>
          </w:tcPr>
          <w:p w14:paraId="5668F340" w14:textId="77777777" w:rsidR="00F04EA1" w:rsidRPr="00F9110F" w:rsidRDefault="00F04EA1" w:rsidP="00667526">
            <w:pPr>
              <w:rPr>
                <w:b/>
                <w:bCs/>
              </w:rPr>
            </w:pPr>
            <w:r w:rsidRPr="00F9110F">
              <w:rPr>
                <w:b/>
                <w:bCs/>
              </w:rPr>
              <w:t>Description</w:t>
            </w:r>
          </w:p>
        </w:tc>
        <w:tc>
          <w:tcPr>
            <w:tcW w:w="4675" w:type="dxa"/>
          </w:tcPr>
          <w:p w14:paraId="1348CDBF" w14:textId="0D6909E5" w:rsidR="00F04EA1" w:rsidRPr="00F9110F" w:rsidRDefault="00F04EA1" w:rsidP="00667526">
            <w:r>
              <w:t>The player will be able to view the quests available on the right, and upon clicking a task, it will show the information on the bottom left, and they need to do to accomplish it.</w:t>
            </w:r>
          </w:p>
          <w:p w14:paraId="6B09D6A6" w14:textId="77777777" w:rsidR="00F04EA1" w:rsidRPr="00F9110F" w:rsidRDefault="00F04EA1" w:rsidP="00667526"/>
        </w:tc>
      </w:tr>
    </w:tbl>
    <w:p w14:paraId="7341F0DB" w14:textId="6B037B72" w:rsidR="00770AC7" w:rsidRDefault="00770AC7" w:rsidP="00F04EA1"/>
    <w:p w14:paraId="1FC77D03" w14:textId="77777777" w:rsidR="00594A6B" w:rsidRDefault="00594A6B"/>
    <w:p w14:paraId="6390DBA7" w14:textId="77777777" w:rsidR="00594A6B" w:rsidRDefault="00594A6B"/>
    <w:p w14:paraId="1C81C966" w14:textId="77777777" w:rsidR="00594A6B" w:rsidRDefault="00594A6B"/>
    <w:p w14:paraId="47B47C6C" w14:textId="77777777" w:rsidR="00594A6B" w:rsidRDefault="00594A6B"/>
    <w:p w14:paraId="523F2213" w14:textId="77777777" w:rsidR="00594A6B" w:rsidRDefault="00594A6B"/>
    <w:p w14:paraId="55DCF9B0" w14:textId="77777777" w:rsidR="00594A6B" w:rsidRDefault="00594A6B"/>
    <w:p w14:paraId="23AFF1E0" w14:textId="77777777" w:rsidR="00594A6B" w:rsidRDefault="00594A6B"/>
    <w:p w14:paraId="16193C59" w14:textId="77777777" w:rsidR="00594A6B" w:rsidRDefault="00594A6B"/>
    <w:p w14:paraId="4F915814" w14:textId="6F515529" w:rsidR="00594A6B" w:rsidRDefault="00594A6B" w:rsidP="00594A6B">
      <w:pPr>
        <w:pStyle w:val="Heading2"/>
      </w:pPr>
      <w:bookmarkStart w:id="17" w:name="_Toc58279878"/>
      <w:r>
        <w:lastRenderedPageBreak/>
        <w:t>Process Views</w:t>
      </w:r>
      <w:bookmarkEnd w:id="17"/>
    </w:p>
    <w:p w14:paraId="38CE4E1A" w14:textId="26A1C03C" w:rsidR="00594A6B" w:rsidRDefault="00594A6B" w:rsidP="00594A6B">
      <w:pPr>
        <w:pStyle w:val="Heading3"/>
      </w:pPr>
      <w:bookmarkStart w:id="18" w:name="_Toc58279879"/>
      <w:r>
        <w:t>Sequence Diagrams</w:t>
      </w:r>
      <w:bookmarkEnd w:id="18"/>
    </w:p>
    <w:p w14:paraId="265872EC" w14:textId="2A3D9942" w:rsidR="00594A6B" w:rsidRDefault="00594A6B" w:rsidP="00594A6B"/>
    <w:p w14:paraId="182D446F" w14:textId="7EC1A950" w:rsidR="00594A6B" w:rsidRPr="00594A6B" w:rsidRDefault="00594A6B" w:rsidP="00594A6B">
      <w:pPr>
        <w:pStyle w:val="Heading4"/>
      </w:pPr>
      <w:r>
        <w:t xml:space="preserve">Sequence Diagram #1 – Overall System Sequence </w:t>
      </w:r>
    </w:p>
    <w:p w14:paraId="08BF1BFF" w14:textId="77777777" w:rsidR="00594A6B" w:rsidRPr="00594A6B" w:rsidRDefault="00594A6B" w:rsidP="00594A6B"/>
    <w:p w14:paraId="39EE79A6" w14:textId="77777777" w:rsidR="00594A6B" w:rsidRDefault="00594A6B" w:rsidP="00594A6B">
      <w:r>
        <w:object w:dxaOrig="12196" w:dyaOrig="10651" w14:anchorId="74979F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468pt;height:408.55pt" o:ole="">
            <v:imagedata r:id="rId9" o:title=""/>
          </v:shape>
          <o:OLEObject Type="Embed" ProgID="Visio.Drawing.15" ShapeID="_x0000_i1036" DrawAspect="Content" ObjectID="_1668896428" r:id="rId10"/>
        </w:object>
      </w:r>
    </w:p>
    <w:p w14:paraId="64A44839" w14:textId="77777777" w:rsidR="00594A6B" w:rsidRDefault="00594A6B" w:rsidP="00594A6B"/>
    <w:p w14:paraId="2764ABB2" w14:textId="77777777" w:rsidR="00594A6B" w:rsidRDefault="00594A6B" w:rsidP="00594A6B"/>
    <w:p w14:paraId="261A378E" w14:textId="77777777" w:rsidR="00594A6B" w:rsidRDefault="00594A6B" w:rsidP="00594A6B"/>
    <w:p w14:paraId="397AB602" w14:textId="77777777" w:rsidR="00594A6B" w:rsidRDefault="00594A6B" w:rsidP="00594A6B"/>
    <w:p w14:paraId="662A6182" w14:textId="77777777" w:rsidR="00594A6B" w:rsidRDefault="00594A6B" w:rsidP="00594A6B"/>
    <w:p w14:paraId="27CD089C" w14:textId="5E037BF1" w:rsidR="00594A6B" w:rsidRDefault="00594A6B" w:rsidP="00594A6B">
      <w:pPr>
        <w:pStyle w:val="Heading4"/>
      </w:pPr>
      <w:r>
        <w:lastRenderedPageBreak/>
        <w:t>Sequence Diagram #2 – Login Sequence</w:t>
      </w:r>
    </w:p>
    <w:p w14:paraId="72947B54" w14:textId="77777777" w:rsidR="00497D97" w:rsidRDefault="00594A6B" w:rsidP="00497D97">
      <w:r>
        <w:object w:dxaOrig="7606" w:dyaOrig="8355" w14:anchorId="0B191A6E">
          <v:shape id="_x0000_i1040" type="#_x0000_t75" style="width:380.1pt;height:417.75pt" o:ole="">
            <v:imagedata r:id="rId11" o:title=""/>
          </v:shape>
          <o:OLEObject Type="Embed" ProgID="Visio.Drawing.15" ShapeID="_x0000_i1040" DrawAspect="Content" ObjectID="_1668896429" r:id="rId12"/>
        </w:object>
      </w:r>
    </w:p>
    <w:p w14:paraId="56BF6944" w14:textId="77777777" w:rsidR="00497D97" w:rsidRDefault="00497D97" w:rsidP="00497D97"/>
    <w:p w14:paraId="67C618D1" w14:textId="1DDE8AAE" w:rsidR="00497D97" w:rsidRDefault="00497D97" w:rsidP="00497D97">
      <w:pPr>
        <w:pStyle w:val="Heading3"/>
      </w:pPr>
      <w:bookmarkStart w:id="19" w:name="_Toc58279880"/>
      <w:r>
        <w:lastRenderedPageBreak/>
        <w:t>Activity Diagrams</w:t>
      </w:r>
      <w:bookmarkEnd w:id="19"/>
    </w:p>
    <w:p w14:paraId="7D7AEF5A" w14:textId="27B40B47" w:rsidR="00497D97" w:rsidRPr="00497D97" w:rsidRDefault="00497D97" w:rsidP="00497D97">
      <w:pPr>
        <w:pStyle w:val="Heading4"/>
      </w:pPr>
      <w:r>
        <w:t>Activity Diagram #1 – Character Creation</w:t>
      </w:r>
    </w:p>
    <w:p w14:paraId="48260BAD" w14:textId="7D819F04" w:rsidR="00497D97" w:rsidRDefault="00497D97" w:rsidP="00497D97">
      <w:r>
        <w:object w:dxaOrig="12931" w:dyaOrig="11056" w14:anchorId="24B118CF">
          <v:shape id="_x0000_i1046" type="#_x0000_t75" style="width:467.15pt;height:399.35pt" o:ole="">
            <v:imagedata r:id="rId13" o:title=""/>
          </v:shape>
          <o:OLEObject Type="Embed" ProgID="Visio.Drawing.15" ShapeID="_x0000_i1046" DrawAspect="Content" ObjectID="_1668896430" r:id="rId14"/>
        </w:object>
      </w:r>
      <w:r w:rsidR="00770AC7">
        <w:br w:type="page"/>
      </w:r>
      <w:bookmarkStart w:id="20" w:name="_Toc8041125"/>
    </w:p>
    <w:p w14:paraId="16ADEBB5" w14:textId="09A742D5" w:rsidR="00220981" w:rsidRDefault="00667526" w:rsidP="00667526">
      <w:pPr>
        <w:pStyle w:val="Heading1"/>
      </w:pPr>
      <w:r>
        <w:lastRenderedPageBreak/>
        <w:t>System</w:t>
      </w:r>
      <w:r w:rsidR="00220981">
        <w:t xml:space="preserve"> Design</w:t>
      </w:r>
    </w:p>
    <w:p w14:paraId="018CA296" w14:textId="4E0E3875" w:rsidR="001166E5" w:rsidRDefault="001166E5" w:rsidP="001166E5">
      <w:pPr>
        <w:pStyle w:val="Heading2"/>
      </w:pPr>
      <w:r>
        <w:t>Overview – What is ECS?</w:t>
      </w:r>
    </w:p>
    <w:p w14:paraId="0A2A1A4B" w14:textId="6A8814A3" w:rsidR="00220981" w:rsidRDefault="00220981" w:rsidP="00220981">
      <w:r>
        <w:t xml:space="preserve">As described in the UML, the architectural pattern that Unity Game Engine, and thus, The College Quest will </w:t>
      </w:r>
      <w:r w:rsidR="00667526">
        <w:t>use, is</w:t>
      </w:r>
      <w:r>
        <w:t xml:space="preserve"> an Entity-Component-System.  </w:t>
      </w:r>
      <w:r w:rsidR="00667526">
        <w:t xml:space="preserve">This paradigm models </w:t>
      </w:r>
      <w:r w:rsidR="001166E5">
        <w:t xml:space="preserve">a </w:t>
      </w:r>
      <w:r w:rsidR="00667526">
        <w:t xml:space="preserve">program in a </w:t>
      </w:r>
      <w:r w:rsidR="001166E5">
        <w:t>data-oriented</w:t>
      </w:r>
      <w:r w:rsidR="00667526">
        <w:t xml:space="preserve"> way.</w:t>
      </w:r>
    </w:p>
    <w:p w14:paraId="5A9B5B70" w14:textId="40919D90" w:rsidR="00667526" w:rsidRDefault="00667526" w:rsidP="00220981">
      <w:r>
        <w:t>ECS (Entity Component System)</w:t>
      </w:r>
      <w:r w:rsidR="001166E5">
        <w:t xml:space="preserve"> overall,</w:t>
      </w:r>
      <w:r>
        <w:t xml:space="preserve"> is a software architecture pattern that enforces the separation of data and behavior. </w:t>
      </w:r>
    </w:p>
    <w:p w14:paraId="14A18FD1" w14:textId="6B2FC9B6" w:rsidR="00667526" w:rsidRDefault="00667526" w:rsidP="00220981">
      <w:r w:rsidRPr="00667526">
        <w:rPr>
          <w:b/>
          <w:bCs/>
        </w:rPr>
        <w:t>Entities</w:t>
      </w:r>
      <w:r w:rsidRPr="00667526">
        <w:t xml:space="preserve"> They represent the individual "things" in your game or application. An entity has neither behavior nor data; instead, it identifies which pieces of data belong together. Systems provide the behavior, and components store the data.</w:t>
      </w:r>
    </w:p>
    <w:p w14:paraId="74741EF7" w14:textId="6951B28C" w:rsidR="001166E5" w:rsidRDefault="00667526" w:rsidP="001166E5">
      <w:r w:rsidRPr="00667526">
        <w:rPr>
          <w:b/>
          <w:bCs/>
        </w:rPr>
        <w:t>Components</w:t>
      </w:r>
      <w:r w:rsidRPr="00667526">
        <w:t xml:space="preserve"> represent the data of your game or application. Entities are identifiers that index your collections of components, while [systems] provide the behavior.</w:t>
      </w:r>
    </w:p>
    <w:p w14:paraId="0C64E1E4" w14:textId="2A45BACB" w:rsidR="00667526" w:rsidRDefault="00667526" w:rsidP="00220981">
      <w:r w:rsidRPr="00667526">
        <w:t>A</w:t>
      </w:r>
      <w:r w:rsidRPr="00667526">
        <w:rPr>
          <w:b/>
          <w:bCs/>
        </w:rPr>
        <w:t xml:space="preserve"> System</w:t>
      </w:r>
      <w:r w:rsidRPr="00667526">
        <w:t>, the S in ECS, provides the logic that transforms the component data from its current state to its next state — for example, a system might update the positions of all moving entities by their velocity multiplied by the time interval since the previous update.</w:t>
      </w:r>
    </w:p>
    <w:p w14:paraId="465E0B68" w14:textId="6983C774" w:rsidR="001166E5" w:rsidRDefault="001166E5" w:rsidP="001166E5">
      <w:r>
        <w:t xml:space="preserve">Source: </w:t>
      </w:r>
      <w:hyperlink r:id="rId15" w:history="1">
        <w:r w:rsidRPr="00376452">
          <w:rPr>
            <w:rStyle w:val="Hyperlink"/>
          </w:rPr>
          <w:t>https://docs.unity3d.com/Packages/com.unity.entities@0.16/manual/ecs_core.html</w:t>
        </w:r>
      </w:hyperlink>
    </w:p>
    <w:p w14:paraId="014640CF" w14:textId="77777777" w:rsidR="001166E5" w:rsidRDefault="001166E5" w:rsidP="001166E5"/>
    <w:p w14:paraId="35804D10" w14:textId="7292B568" w:rsidR="00667526" w:rsidRDefault="00667526" w:rsidP="00667526">
      <w:pPr>
        <w:pStyle w:val="Heading2"/>
      </w:pPr>
      <w:r>
        <w:t>Coupling</w:t>
      </w:r>
    </w:p>
    <w:p w14:paraId="54205CD8" w14:textId="6EE560B5" w:rsidR="001166E5" w:rsidRDefault="001166E5" w:rsidP="00220981"/>
    <w:p w14:paraId="4531F66D" w14:textId="77777777" w:rsidR="00667526" w:rsidRDefault="00220981" w:rsidP="00220981">
      <w:r>
        <w:t>However, as one might expect, this does introduce high amounts of coupling into the design, which is generally bad</w:t>
      </w:r>
      <w:r w:rsidR="00667526">
        <w:t xml:space="preserve"> design in most applications</w:t>
      </w:r>
      <w:r>
        <w:t>. However, it is fairly unavoidable due to the architecture, but is not necessarily a horrible approach</w:t>
      </w:r>
      <w:r w:rsidR="00667526">
        <w:t xml:space="preserve"> for this type of system</w:t>
      </w:r>
      <w:r>
        <w:t xml:space="preserve">. </w:t>
      </w:r>
    </w:p>
    <w:p w14:paraId="1725728B" w14:textId="57E43853" w:rsidR="00220981" w:rsidRDefault="001166E5" w:rsidP="00220981">
      <w:r>
        <w:t xml:space="preserve">One could almost consider a </w:t>
      </w:r>
      <w:r>
        <w:rPr>
          <w:b/>
          <w:bCs/>
        </w:rPr>
        <w:t>Component</w:t>
      </w:r>
      <w:r w:rsidR="00667526">
        <w:t xml:space="preserve"> to a</w:t>
      </w:r>
      <w:r>
        <w:t xml:space="preserve">n MVC </w:t>
      </w:r>
      <w:r w:rsidR="00667526">
        <w:t xml:space="preserve">model. As mentioned above, it doesn’t necessarily provide any functionality, but it provides information/raw data to the system involved, so it would be similar to the Model-Controller coupling that is involved with the MVC architecture, where the model would show the business logic to the controller that the controller </w:t>
      </w:r>
      <w:r>
        <w:t xml:space="preserve">(in this case, the </w:t>
      </w:r>
      <w:r>
        <w:rPr>
          <w:b/>
          <w:bCs/>
        </w:rPr>
        <w:t>System</w:t>
      </w:r>
      <w:r>
        <w:t xml:space="preserve">) </w:t>
      </w:r>
      <w:r w:rsidR="00667526">
        <w:t>will mess with.</w:t>
      </w:r>
    </w:p>
    <w:p w14:paraId="789E0F26" w14:textId="77777777" w:rsidR="00220981" w:rsidRDefault="00220981" w:rsidP="00220981"/>
    <w:p w14:paraId="2ABAE884" w14:textId="77777777" w:rsidR="00667526" w:rsidRDefault="00667526" w:rsidP="00220981">
      <w:r>
        <w:t xml:space="preserve">Source: </w:t>
      </w:r>
      <w:hyperlink r:id="rId16" w:history="1">
        <w:r w:rsidRPr="00376452">
          <w:rPr>
            <w:rStyle w:val="Hyperlink"/>
          </w:rPr>
          <w:t>https://softwareengineering.stackexchange.com/questions/8565/is-loose-coupling-w-o-use-cases-an-anti-pattern</w:t>
        </w:r>
      </w:hyperlink>
      <w:r>
        <w:t xml:space="preserve"> </w:t>
      </w:r>
    </w:p>
    <w:p w14:paraId="459A1C60" w14:textId="77777777" w:rsidR="00667526" w:rsidRDefault="00667526" w:rsidP="00667526">
      <w:pPr>
        <w:pStyle w:val="Heading2"/>
      </w:pPr>
      <w:r>
        <w:t>Cohesion</w:t>
      </w:r>
    </w:p>
    <w:p w14:paraId="2DA11FF4" w14:textId="358EE2A8" w:rsidR="00220981" w:rsidRDefault="00220981" w:rsidP="00667526">
      <w:r>
        <w:br w:type="page"/>
      </w:r>
    </w:p>
    <w:p w14:paraId="291081CB" w14:textId="77777777" w:rsidR="00220981" w:rsidRDefault="00220981" w:rsidP="00220981"/>
    <w:p w14:paraId="76A266CC" w14:textId="77777777" w:rsidR="00220981" w:rsidRDefault="00220981"/>
    <w:p w14:paraId="27280ABB" w14:textId="77777777" w:rsidR="00497D97" w:rsidRDefault="00497D97" w:rsidP="00497D97"/>
    <w:p w14:paraId="290729E8" w14:textId="769AD9C4" w:rsidR="00594A6B" w:rsidRDefault="00594A6B" w:rsidP="00594A6B">
      <w:pPr>
        <w:pStyle w:val="Heading1"/>
      </w:pPr>
      <w:bookmarkStart w:id="21" w:name="_Toc58279881"/>
      <w:r>
        <w:t>DevOps Implementation Strategy</w:t>
      </w:r>
      <w:bookmarkEnd w:id="20"/>
      <w:bookmarkEnd w:id="21"/>
    </w:p>
    <w:p w14:paraId="40304AF2" w14:textId="77777777" w:rsidR="00594A6B" w:rsidRDefault="00594A6B" w:rsidP="00594A6B">
      <w:pPr>
        <w:pStyle w:val="Heading2"/>
      </w:pPr>
      <w:bookmarkStart w:id="22" w:name="_Toc8041126"/>
      <w:bookmarkStart w:id="23" w:name="_Toc58279882"/>
      <w:r>
        <w:t>Objective:</w:t>
      </w:r>
      <w:bookmarkEnd w:id="22"/>
      <w:bookmarkEnd w:id="23"/>
      <w:r>
        <w:t xml:space="preserve"> </w:t>
      </w:r>
    </w:p>
    <w:p w14:paraId="17B7E9BA" w14:textId="53F09416" w:rsidR="00594A6B" w:rsidRDefault="00594A6B" w:rsidP="00594A6B">
      <w:r>
        <w:t xml:space="preserve">The objective of this section is to describe the strategy for the DevOps practices to be implement across the development of the College Quest Video Game. </w:t>
      </w:r>
      <w:r w:rsidR="00497D97">
        <w:t xml:space="preserve"> </w:t>
      </w:r>
      <w:r>
        <w:t>DevOps is a type of a practice that helps automate and speed up the software delivery process.</w:t>
      </w:r>
    </w:p>
    <w:p w14:paraId="41E819BD" w14:textId="4B0909A8" w:rsidR="00497D97" w:rsidRPr="008C4E49" w:rsidRDefault="00497D97" w:rsidP="00594A6B">
      <w:r>
        <w:t>Overall, the deployment strategy used will be an automated process that upon pushing code to GitHub, will pull necessary build files, and upload it to the azure web application.</w:t>
      </w:r>
    </w:p>
    <w:p w14:paraId="058E46D0" w14:textId="77777777" w:rsidR="00594A6B" w:rsidRDefault="00594A6B" w:rsidP="00594A6B">
      <w:pPr>
        <w:pStyle w:val="Heading2"/>
      </w:pPr>
      <w:bookmarkStart w:id="24" w:name="_Toc8041127"/>
      <w:bookmarkStart w:id="25" w:name="_Toc58279883"/>
      <w:r>
        <w:t>Continuous Integration</w:t>
      </w:r>
      <w:bookmarkEnd w:id="24"/>
      <w:bookmarkEnd w:id="25"/>
      <w:r>
        <w:t xml:space="preserve"> </w:t>
      </w:r>
    </w:p>
    <w:p w14:paraId="3E3F3C8E" w14:textId="55BBFE26" w:rsidR="00594A6B" w:rsidRDefault="00594A6B" w:rsidP="00594A6B">
      <w:pPr>
        <w:ind w:firstLine="720"/>
      </w:pPr>
      <w:r>
        <w:t xml:space="preserve">On top of using a GitHub repository to allow for version control, a major goal of using continuous integration is to deploy code as quickly as possible. However, it is to also get rapid feedback if we come across any defects then they can be identified and corrected as soon as possible. </w:t>
      </w:r>
    </w:p>
    <w:p w14:paraId="1B02E6C2" w14:textId="63F9B559" w:rsidR="00594A6B" w:rsidRPr="00C64F5D" w:rsidRDefault="00594A6B" w:rsidP="00594A6B">
      <w:pPr>
        <w:ind w:firstLine="720"/>
      </w:pPr>
      <w:r>
        <w:t xml:space="preserve">To do this, we would use GitHub’s own GitHub actions It uses a combination of YAML/YML syntax to automate building, testing, and delivering and deploying software, that is used within the continuous delivery process. </w:t>
      </w:r>
    </w:p>
    <w:p w14:paraId="595B6BC7" w14:textId="77777777" w:rsidR="00594A6B" w:rsidRDefault="00594A6B" w:rsidP="00594A6B">
      <w:pPr>
        <w:pStyle w:val="Heading2"/>
      </w:pPr>
      <w:bookmarkStart w:id="26" w:name="_Toc8041128"/>
      <w:bookmarkStart w:id="27" w:name="_Toc58279884"/>
      <w:r>
        <w:t>Continuous Delivery</w:t>
      </w:r>
      <w:bookmarkEnd w:id="26"/>
      <w:bookmarkEnd w:id="27"/>
      <w:r>
        <w:t xml:space="preserve"> </w:t>
      </w:r>
    </w:p>
    <w:p w14:paraId="2342A030" w14:textId="4C8FC188" w:rsidR="00594A6B" w:rsidRDefault="00594A6B" w:rsidP="00594A6B">
      <w:pPr>
        <w:ind w:firstLine="720"/>
      </w:pPr>
      <w:r>
        <w:t xml:space="preserve">The most basic continuous delivery pipeline has the minimum of three stages that are used within a continuous delivery pipeline: Build, Test, and Deploy. </w:t>
      </w:r>
    </w:p>
    <w:p w14:paraId="4E0824AF" w14:textId="46BA2C4A" w:rsidR="00594A6B" w:rsidRDefault="00594A6B" w:rsidP="00594A6B">
      <w:pPr>
        <w:ind w:firstLine="720"/>
      </w:pPr>
      <w:r>
        <w:t>With GitHub actions, this is controlled within what is known as a workflow file, which contains snippets for this code that will indicate the steps taken when performing the steps.</w:t>
      </w:r>
    </w:p>
    <w:p w14:paraId="29741FD9" w14:textId="77777777" w:rsidR="00594A6B" w:rsidRDefault="00594A6B" w:rsidP="00594A6B">
      <w:pPr>
        <w:pStyle w:val="Heading2"/>
      </w:pPr>
      <w:bookmarkStart w:id="28" w:name="_Toc8041129"/>
      <w:bookmarkStart w:id="29" w:name="_Toc58279885"/>
      <w:r>
        <w:t>Continuous Testing</w:t>
      </w:r>
      <w:bookmarkEnd w:id="28"/>
      <w:bookmarkEnd w:id="29"/>
      <w:r>
        <w:t xml:space="preserve"> </w:t>
      </w:r>
    </w:p>
    <w:p w14:paraId="66F68C3D" w14:textId="35AD4DB0" w:rsidR="00594A6B" w:rsidRPr="00594A6B" w:rsidRDefault="00594A6B" w:rsidP="00594A6B">
      <w:pPr>
        <w:rPr>
          <w:color w:val="FF0000"/>
        </w:rPr>
      </w:pPr>
      <w:r w:rsidRPr="00594A6B">
        <w:rPr>
          <w:color w:val="FF0000"/>
        </w:rPr>
        <w:t xml:space="preserve"> [To Do]</w:t>
      </w:r>
    </w:p>
    <w:p w14:paraId="1B6EFA25" w14:textId="77777777" w:rsidR="00594A6B" w:rsidRDefault="00594A6B" w:rsidP="00594A6B">
      <w:pPr>
        <w:pStyle w:val="Heading2"/>
      </w:pPr>
      <w:bookmarkStart w:id="30" w:name="_Toc8041130"/>
      <w:bookmarkStart w:id="31" w:name="_Toc58279886"/>
      <w:r>
        <w:t>Continuous Deployment</w:t>
      </w:r>
      <w:bookmarkEnd w:id="30"/>
      <w:bookmarkEnd w:id="31"/>
    </w:p>
    <w:p w14:paraId="6F0116AF" w14:textId="12F59497" w:rsidR="00594A6B" w:rsidRDefault="00594A6B" w:rsidP="00594A6B">
      <w:r>
        <w:t>Continuous Deployment is the next stage after Continuous Delivery, where once the tests pass, it automatically deploys</w:t>
      </w:r>
      <w:r w:rsidR="00497D97">
        <w:t xml:space="preserve"> to the Azure website</w:t>
      </w:r>
      <w:r>
        <w:t xml:space="preserve"> </w:t>
      </w:r>
    </w:p>
    <w:p w14:paraId="72522704" w14:textId="3F108F4B" w:rsidR="00497D97" w:rsidRDefault="00497D97" w:rsidP="00594A6B"/>
    <w:p w14:paraId="7955F9F9" w14:textId="7263BB77" w:rsidR="008A3508" w:rsidRDefault="008A3508" w:rsidP="00594A6B"/>
    <w:p w14:paraId="771BC7BA" w14:textId="7612DC86" w:rsidR="008A3508" w:rsidRDefault="008A3508" w:rsidP="00594A6B"/>
    <w:p w14:paraId="4CA2F485" w14:textId="3CAFF257" w:rsidR="008A3508" w:rsidRDefault="008A3508" w:rsidP="00594A6B"/>
    <w:p w14:paraId="44F0C5BA" w14:textId="28A409F2" w:rsidR="008A3508" w:rsidRDefault="008A3508" w:rsidP="00594A6B"/>
    <w:p w14:paraId="381E3FC3" w14:textId="18C8A2D5" w:rsidR="008A3508" w:rsidRDefault="008A3508" w:rsidP="00594A6B"/>
    <w:p w14:paraId="641B73AF" w14:textId="77777777" w:rsidR="008A3508" w:rsidRDefault="008A3508" w:rsidP="00594A6B"/>
    <w:p w14:paraId="1072BC28" w14:textId="76171803" w:rsidR="00770AC7" w:rsidRDefault="00594A6B" w:rsidP="00770AC7">
      <w:pPr>
        <w:pStyle w:val="Heading1"/>
      </w:pPr>
      <w:bookmarkStart w:id="32" w:name="_Toc58279887"/>
      <w:r>
        <w:t>Appendix</w:t>
      </w:r>
      <w:bookmarkEnd w:id="32"/>
    </w:p>
    <w:p w14:paraId="475F8587" w14:textId="36925579" w:rsidR="00594A6B" w:rsidRDefault="00594A6B" w:rsidP="00594A6B"/>
    <w:p w14:paraId="26E5DD19" w14:textId="2F4657EA" w:rsidR="00594A6B" w:rsidRPr="00594A6B" w:rsidRDefault="00594A6B" w:rsidP="00594A6B">
      <w:pPr>
        <w:pStyle w:val="Heading2"/>
      </w:pPr>
      <w:bookmarkStart w:id="33" w:name="_Toc58279888"/>
      <w:r>
        <w:t>Glossary</w:t>
      </w:r>
      <w:bookmarkEnd w:id="33"/>
    </w:p>
    <w:p w14:paraId="197EABE7" w14:textId="239E54C2" w:rsidR="00770AC7" w:rsidRDefault="00770AC7" w:rsidP="00770AC7">
      <w:r w:rsidRPr="00D64034">
        <w:rPr>
          <w:b/>
          <w:bCs/>
        </w:rPr>
        <w:t>Player/Character</w:t>
      </w:r>
      <w:r>
        <w:t>: Referred to as the player or character, this represents what the user will control throughout the game.</w:t>
      </w:r>
    </w:p>
    <w:p w14:paraId="0C265F9C" w14:textId="364923AA" w:rsidR="00967224" w:rsidRDefault="00967224" w:rsidP="00770AC7">
      <w:r w:rsidRPr="00D64034">
        <w:rPr>
          <w:b/>
          <w:bCs/>
        </w:rPr>
        <w:t>EXP</w:t>
      </w:r>
      <w:r>
        <w:t xml:space="preserve"> – An abbreviation for “Experience Points”. EXP are essentially the form of numerical value that regards the experience the player has received in the game, by the means of completing a quest.</w:t>
      </w:r>
    </w:p>
    <w:p w14:paraId="2EE9F0D3" w14:textId="2360DF04" w:rsidR="00D64034" w:rsidRDefault="00D64034" w:rsidP="00770AC7">
      <w:r w:rsidRPr="00D64034">
        <w:rPr>
          <w:b/>
          <w:bCs/>
        </w:rPr>
        <w:t>KIS</w:t>
      </w:r>
      <w:r>
        <w:t xml:space="preserve"> – An abbreviation for the Knowledge Inventory System. This system is where the current save data is displayed, including the current quest list, their name, major, and current level in the game.</w:t>
      </w:r>
    </w:p>
    <w:p w14:paraId="20F12F8E" w14:textId="0FF75095" w:rsidR="00967224" w:rsidRDefault="00967224" w:rsidP="00770AC7">
      <w:r w:rsidRPr="00D64034">
        <w:rPr>
          <w:b/>
          <w:bCs/>
        </w:rPr>
        <w:t>Quest</w:t>
      </w:r>
      <w:r>
        <w:t xml:space="preserve"> – A quest is a task that a player must do to progress through the game. In this game, these are generally informative in nature, and require the player to navigate throughout the campus to get this information so that they can complete their quest.</w:t>
      </w:r>
    </w:p>
    <w:p w14:paraId="2B9578CA" w14:textId="77777777" w:rsidR="00770AC7" w:rsidRDefault="00770AC7" w:rsidP="00770AC7">
      <w:r w:rsidRPr="00D64034">
        <w:rPr>
          <w:b/>
          <w:bCs/>
        </w:rPr>
        <w:t>Top-Down</w:t>
      </w:r>
      <w:r>
        <w:t>: The camera view of the game as the character navigates, since the game is two-dimensional.</w:t>
      </w:r>
    </w:p>
    <w:p w14:paraId="204795E2" w14:textId="77777777" w:rsidR="00770AC7" w:rsidRDefault="00770AC7" w:rsidP="00770AC7">
      <w:r w:rsidRPr="00D64034">
        <w:rPr>
          <w:b/>
          <w:bCs/>
        </w:rPr>
        <w:t>Color Depth</w:t>
      </w:r>
      <w:r>
        <w:t xml:space="preserve"> – refers to the number of bits per pixel on a computer monitor to represent a specific color.</w:t>
      </w:r>
      <w:sdt>
        <w:sdtPr>
          <w:id w:val="929931223"/>
          <w:citation/>
        </w:sdtPr>
        <w:sdtContent>
          <w:r>
            <w:fldChar w:fldCharType="begin"/>
          </w:r>
          <w:r>
            <w:instrText xml:space="preserve"> CITATION Com17 \l 1033 </w:instrText>
          </w:r>
          <w:r>
            <w:fldChar w:fldCharType="separate"/>
          </w:r>
          <w:r>
            <w:rPr>
              <w:noProof/>
            </w:rPr>
            <w:t xml:space="preserve"> (Computer Hope, 2017)</w:t>
          </w:r>
          <w:r>
            <w:fldChar w:fldCharType="end"/>
          </w:r>
        </w:sdtContent>
      </w:sdt>
    </w:p>
    <w:p w14:paraId="754DB0ED" w14:textId="65D97F6A" w:rsidR="00770AC7" w:rsidRDefault="00770AC7" w:rsidP="00770AC7">
      <w:r w:rsidRPr="00D64034">
        <w:rPr>
          <w:b/>
          <w:bCs/>
        </w:rPr>
        <w:t>16 bit</w:t>
      </w:r>
      <w:r>
        <w:t xml:space="preserve"> – Refers to the color depth of the characters, which was used in 90’s video games.</w:t>
      </w:r>
    </w:p>
    <w:p w14:paraId="63F9F8E5" w14:textId="73E87FF9" w:rsidR="00770AC7" w:rsidRDefault="00770AC7" w:rsidP="00770AC7">
      <w:r w:rsidRPr="00D64034">
        <w:rPr>
          <w:b/>
          <w:bCs/>
        </w:rPr>
        <w:t>Collision</w:t>
      </w:r>
      <w:r>
        <w:t xml:space="preserve"> – When a game object collides with another one, it invokes an action as dynamically indicated by code. Examples include a player colliding through the wall so they can’t travel through it.</w:t>
      </w:r>
    </w:p>
    <w:p w14:paraId="7F794971" w14:textId="77777777" w:rsidR="00F04EA1" w:rsidRDefault="00F04EA1" w:rsidP="00F04EA1"/>
    <w:p w14:paraId="3F8D9DDD" w14:textId="36EDEAF2" w:rsidR="00F04EA1" w:rsidRDefault="00F04EA1" w:rsidP="00F04EA1"/>
    <w:p w14:paraId="1ECDC952" w14:textId="0AADA2B8" w:rsidR="00F639E5" w:rsidRPr="00BB5423" w:rsidRDefault="00F639E5" w:rsidP="00F04EA1"/>
    <w:sectPr w:rsidR="00F639E5" w:rsidRPr="00BB542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F705A9C" w14:textId="77777777" w:rsidR="00975AF3" w:rsidRDefault="00975AF3" w:rsidP="00594A6B">
      <w:pPr>
        <w:spacing w:after="0" w:line="240" w:lineRule="auto"/>
      </w:pPr>
      <w:r>
        <w:separator/>
      </w:r>
    </w:p>
  </w:endnote>
  <w:endnote w:type="continuationSeparator" w:id="0">
    <w:p w14:paraId="2C947189" w14:textId="77777777" w:rsidR="00975AF3" w:rsidRDefault="00975AF3" w:rsidP="00594A6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8B57BE9" w14:textId="77777777" w:rsidR="00975AF3" w:rsidRDefault="00975AF3" w:rsidP="00594A6B">
      <w:pPr>
        <w:spacing w:after="0" w:line="240" w:lineRule="auto"/>
      </w:pPr>
      <w:r>
        <w:separator/>
      </w:r>
    </w:p>
  </w:footnote>
  <w:footnote w:type="continuationSeparator" w:id="0">
    <w:p w14:paraId="0A9EC50F" w14:textId="77777777" w:rsidR="00975AF3" w:rsidRDefault="00975AF3" w:rsidP="00594A6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21C6793"/>
    <w:multiLevelType w:val="hybridMultilevel"/>
    <w:tmpl w:val="EBEAED5A"/>
    <w:lvl w:ilvl="0" w:tplc="59F0E61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21C711F0"/>
    <w:multiLevelType w:val="hybridMultilevel"/>
    <w:tmpl w:val="48EE3B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AE00E3C"/>
    <w:multiLevelType w:val="hybridMultilevel"/>
    <w:tmpl w:val="38709A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E616E68"/>
    <w:multiLevelType w:val="hybridMultilevel"/>
    <w:tmpl w:val="E9AC1B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0090F11"/>
    <w:multiLevelType w:val="hybridMultilevel"/>
    <w:tmpl w:val="85404D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BC66579"/>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15:restartNumberingAfterBreak="0">
    <w:nsid w:val="4C814232"/>
    <w:multiLevelType w:val="hybridMultilevel"/>
    <w:tmpl w:val="02E2070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9C16A15"/>
    <w:multiLevelType w:val="hybridMultilevel"/>
    <w:tmpl w:val="3AB48F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B4C60A7"/>
    <w:multiLevelType w:val="hybridMultilevel"/>
    <w:tmpl w:val="756E98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DCC4FCC"/>
    <w:multiLevelType w:val="hybridMultilevel"/>
    <w:tmpl w:val="4A12E0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4"/>
  </w:num>
  <w:num w:numId="3">
    <w:abstractNumId w:val="5"/>
  </w:num>
  <w:num w:numId="4">
    <w:abstractNumId w:val="2"/>
  </w:num>
  <w:num w:numId="5">
    <w:abstractNumId w:val="8"/>
  </w:num>
  <w:num w:numId="6">
    <w:abstractNumId w:val="3"/>
  </w:num>
  <w:num w:numId="7">
    <w:abstractNumId w:val="1"/>
  </w:num>
  <w:num w:numId="8">
    <w:abstractNumId w:val="7"/>
  </w:num>
  <w:num w:numId="9">
    <w:abstractNumId w:val="0"/>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827F1"/>
    <w:rsid w:val="00096E9F"/>
    <w:rsid w:val="000A2DF0"/>
    <w:rsid w:val="000E6513"/>
    <w:rsid w:val="000F26D6"/>
    <w:rsid w:val="001166E5"/>
    <w:rsid w:val="0012681F"/>
    <w:rsid w:val="001842DE"/>
    <w:rsid w:val="00220981"/>
    <w:rsid w:val="002F3D19"/>
    <w:rsid w:val="00315637"/>
    <w:rsid w:val="00367BFD"/>
    <w:rsid w:val="004154DB"/>
    <w:rsid w:val="0046780D"/>
    <w:rsid w:val="00497D97"/>
    <w:rsid w:val="00507143"/>
    <w:rsid w:val="00540037"/>
    <w:rsid w:val="00594A6B"/>
    <w:rsid w:val="005E625E"/>
    <w:rsid w:val="00667526"/>
    <w:rsid w:val="006B58E6"/>
    <w:rsid w:val="006C6979"/>
    <w:rsid w:val="00770AC7"/>
    <w:rsid w:val="00797AB8"/>
    <w:rsid w:val="007A2C80"/>
    <w:rsid w:val="00852DA1"/>
    <w:rsid w:val="008A3508"/>
    <w:rsid w:val="0091214C"/>
    <w:rsid w:val="00967224"/>
    <w:rsid w:val="00975AF3"/>
    <w:rsid w:val="009C4A9C"/>
    <w:rsid w:val="00A21CFB"/>
    <w:rsid w:val="00A41062"/>
    <w:rsid w:val="00A82EBC"/>
    <w:rsid w:val="00B011C3"/>
    <w:rsid w:val="00B1256F"/>
    <w:rsid w:val="00B827F1"/>
    <w:rsid w:val="00B8485A"/>
    <w:rsid w:val="00BB5423"/>
    <w:rsid w:val="00BE05B1"/>
    <w:rsid w:val="00CF1D23"/>
    <w:rsid w:val="00D41686"/>
    <w:rsid w:val="00D542B3"/>
    <w:rsid w:val="00D64034"/>
    <w:rsid w:val="00DB180D"/>
    <w:rsid w:val="00E0101D"/>
    <w:rsid w:val="00E03E91"/>
    <w:rsid w:val="00EB0C8F"/>
    <w:rsid w:val="00ED2D1F"/>
    <w:rsid w:val="00F04EA1"/>
    <w:rsid w:val="00F05C92"/>
    <w:rsid w:val="00F43B08"/>
    <w:rsid w:val="00F639E5"/>
    <w:rsid w:val="00FE1D77"/>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49D38DD"/>
  <w15:chartTrackingRefBased/>
  <w15:docId w15:val="{239B20E0-E5A9-3544-A858-407886A77D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B180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DB180D"/>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2F3D19"/>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594A6B"/>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852DA1"/>
    <w:pPr>
      <w:ind w:left="720"/>
      <w:contextualSpacing/>
    </w:pPr>
  </w:style>
  <w:style w:type="character" w:customStyle="1" w:styleId="Heading1Char">
    <w:name w:val="Heading 1 Char"/>
    <w:basedOn w:val="DefaultParagraphFont"/>
    <w:link w:val="Heading1"/>
    <w:uiPriority w:val="9"/>
    <w:rsid w:val="00DB180D"/>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DB180D"/>
    <w:rPr>
      <w:rFonts w:asciiTheme="majorHAnsi" w:eastAsiaTheme="majorEastAsia" w:hAnsiTheme="majorHAnsi" w:cstheme="majorBidi"/>
      <w:color w:val="2F5496" w:themeColor="accent1" w:themeShade="BF"/>
      <w:sz w:val="26"/>
      <w:szCs w:val="26"/>
    </w:rPr>
  </w:style>
  <w:style w:type="paragraph" w:styleId="TOCHeading">
    <w:name w:val="TOC Heading"/>
    <w:basedOn w:val="Heading1"/>
    <w:next w:val="Normal"/>
    <w:uiPriority w:val="39"/>
    <w:unhideWhenUsed/>
    <w:qFormat/>
    <w:rsid w:val="00DB180D"/>
    <w:pPr>
      <w:outlineLvl w:val="9"/>
    </w:pPr>
  </w:style>
  <w:style w:type="paragraph" w:styleId="TOC1">
    <w:name w:val="toc 1"/>
    <w:basedOn w:val="Normal"/>
    <w:next w:val="Normal"/>
    <w:autoRedefine/>
    <w:uiPriority w:val="39"/>
    <w:unhideWhenUsed/>
    <w:rsid w:val="00DB180D"/>
    <w:pPr>
      <w:spacing w:after="100"/>
    </w:pPr>
  </w:style>
  <w:style w:type="paragraph" w:styleId="TOC2">
    <w:name w:val="toc 2"/>
    <w:basedOn w:val="Normal"/>
    <w:next w:val="Normal"/>
    <w:autoRedefine/>
    <w:uiPriority w:val="39"/>
    <w:unhideWhenUsed/>
    <w:rsid w:val="00DB180D"/>
    <w:pPr>
      <w:spacing w:after="100"/>
      <w:ind w:left="220"/>
    </w:pPr>
  </w:style>
  <w:style w:type="character" w:styleId="Hyperlink">
    <w:name w:val="Hyperlink"/>
    <w:basedOn w:val="DefaultParagraphFont"/>
    <w:uiPriority w:val="99"/>
    <w:unhideWhenUsed/>
    <w:rsid w:val="00DB180D"/>
    <w:rPr>
      <w:color w:val="0563C1" w:themeColor="hyperlink"/>
      <w:u w:val="single"/>
    </w:rPr>
  </w:style>
  <w:style w:type="paragraph" w:styleId="BalloonText">
    <w:name w:val="Balloon Text"/>
    <w:basedOn w:val="Normal"/>
    <w:link w:val="BalloonTextChar"/>
    <w:uiPriority w:val="99"/>
    <w:semiHidden/>
    <w:unhideWhenUsed/>
    <w:rsid w:val="00B011C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011C3"/>
    <w:rPr>
      <w:rFonts w:ascii="Segoe UI" w:hAnsi="Segoe UI" w:cs="Segoe UI"/>
      <w:sz w:val="18"/>
      <w:szCs w:val="18"/>
    </w:rPr>
  </w:style>
  <w:style w:type="table" w:styleId="TableGrid">
    <w:name w:val="Table Grid"/>
    <w:basedOn w:val="TableNormal"/>
    <w:uiPriority w:val="39"/>
    <w:rsid w:val="00F04EA1"/>
    <w:pPr>
      <w:spacing w:after="0" w:line="240" w:lineRule="auto"/>
    </w:pPr>
    <w:rPr>
      <w:lang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2F3D19"/>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594A6B"/>
    <w:rPr>
      <w:rFonts w:asciiTheme="majorHAnsi" w:eastAsiaTheme="majorEastAsia" w:hAnsiTheme="majorHAnsi" w:cstheme="majorBidi"/>
      <w:i/>
      <w:iCs/>
      <w:color w:val="2F5496" w:themeColor="accent1" w:themeShade="BF"/>
    </w:rPr>
  </w:style>
  <w:style w:type="paragraph" w:styleId="FootnoteText">
    <w:name w:val="footnote text"/>
    <w:basedOn w:val="Normal"/>
    <w:link w:val="FootnoteTextChar"/>
    <w:uiPriority w:val="99"/>
    <w:semiHidden/>
    <w:unhideWhenUsed/>
    <w:rsid w:val="00594A6B"/>
    <w:pPr>
      <w:spacing w:after="0" w:line="240" w:lineRule="auto"/>
    </w:pPr>
    <w:rPr>
      <w:sz w:val="20"/>
      <w:szCs w:val="20"/>
      <w:lang w:eastAsia="ja-JP"/>
    </w:rPr>
  </w:style>
  <w:style w:type="character" w:customStyle="1" w:styleId="FootnoteTextChar">
    <w:name w:val="Footnote Text Char"/>
    <w:basedOn w:val="DefaultParagraphFont"/>
    <w:link w:val="FootnoteText"/>
    <w:uiPriority w:val="99"/>
    <w:semiHidden/>
    <w:rsid w:val="00594A6B"/>
    <w:rPr>
      <w:sz w:val="20"/>
      <w:szCs w:val="20"/>
      <w:lang w:eastAsia="ja-JP"/>
    </w:rPr>
  </w:style>
  <w:style w:type="character" w:styleId="FootnoteReference">
    <w:name w:val="footnote reference"/>
    <w:basedOn w:val="DefaultParagraphFont"/>
    <w:uiPriority w:val="99"/>
    <w:semiHidden/>
    <w:unhideWhenUsed/>
    <w:rsid w:val="00594A6B"/>
    <w:rPr>
      <w:vertAlign w:val="superscript"/>
    </w:rPr>
  </w:style>
  <w:style w:type="paragraph" w:styleId="TOC3">
    <w:name w:val="toc 3"/>
    <w:basedOn w:val="Normal"/>
    <w:next w:val="Normal"/>
    <w:autoRedefine/>
    <w:uiPriority w:val="39"/>
    <w:unhideWhenUsed/>
    <w:rsid w:val="00497D97"/>
    <w:pPr>
      <w:spacing w:after="100"/>
      <w:ind w:left="440"/>
    </w:pPr>
  </w:style>
  <w:style w:type="character" w:styleId="UnresolvedMention">
    <w:name w:val="Unresolved Mention"/>
    <w:basedOn w:val="DefaultParagraphFont"/>
    <w:uiPriority w:val="99"/>
    <w:semiHidden/>
    <w:unhideWhenUsed/>
    <w:rsid w:val="00220981"/>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645591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softwareengineering.stackexchange.com/questions/8565/is-loose-coupling-w-o-use-cases-an-anti-pattern"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yperlink" Target="https://docs.unity3d.com/Packages/com.unity.entities@0.16/manual/ecs_core.html" TargetMode="Externa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Com17</b:Tag>
    <b:SourceType>DocumentFromInternetSite</b:SourceType>
    <b:Guid>{39B13921-1DC4-4364-8DFC-E56D84531851}</b:Guid>
    <b:Author>
      <b:Author>
        <b:Corporate>Computer Hope</b:Corporate>
      </b:Author>
    </b:Author>
    <b:Title>What is Color Depth?</b:Title>
    <b:Year>2017</b:Year>
    <b:Month>10</b:Month>
    <b:Day>02</b:Day>
    <b:URL>https://www.computerhope.com/jargon/c/colordep.htm</b:URL>
    <b:RefOrder>1</b:RefOrder>
  </b:Source>
</b:Sources>
</file>

<file path=customXml/itemProps1.xml><?xml version="1.0" encoding="utf-8"?>
<ds:datastoreItem xmlns:ds="http://schemas.openxmlformats.org/officeDocument/2006/customXml" ds:itemID="{545DDF5D-DD32-4D45-AF60-846901F946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0</TotalTime>
  <Pages>12</Pages>
  <Words>2035</Words>
  <Characters>11606</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6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nny M</dc:creator>
  <cp:keywords/>
  <dc:description/>
  <cp:lastModifiedBy>Jenny M</cp:lastModifiedBy>
  <cp:revision>10</cp:revision>
  <cp:lastPrinted>2019-09-03T11:39:00Z</cp:lastPrinted>
  <dcterms:created xsi:type="dcterms:W3CDTF">2020-10-06T18:28:00Z</dcterms:created>
  <dcterms:modified xsi:type="dcterms:W3CDTF">2020-12-08T06:34:00Z</dcterms:modified>
</cp:coreProperties>
</file>